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2837C1" w14:textId="77777777" w:rsidR="009B5C9A" w:rsidRPr="001279A5" w:rsidRDefault="009B5C9A" w:rsidP="006C2D30">
      <w:pPr>
        <w:spacing w:line="276" w:lineRule="auto"/>
        <w:ind w:firstLine="720"/>
        <w:rPr>
          <w:b/>
          <w:sz w:val="26"/>
        </w:rPr>
      </w:pPr>
    </w:p>
    <w:tbl>
      <w:tblPr>
        <w:tblpPr w:leftFromText="180" w:rightFromText="180" w:vertAnchor="text" w:horzAnchor="margin" w:tblpXSpec="center" w:tblpY="245"/>
        <w:tblW w:w="10191" w:type="dxa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2112"/>
        <w:gridCol w:w="8079"/>
      </w:tblGrid>
      <w:tr w:rsidR="00E30908" w:rsidRPr="001279A5" w14:paraId="38E11A69" w14:textId="77777777" w:rsidTr="00E30908">
        <w:trPr>
          <w:trHeight w:val="1813"/>
        </w:trPr>
        <w:tc>
          <w:tcPr>
            <w:tcW w:w="2112" w:type="dxa"/>
            <w:shd w:val="clear" w:color="auto" w:fill="auto"/>
          </w:tcPr>
          <w:p w14:paraId="0606D034" w14:textId="6B96A320" w:rsidR="00E30908" w:rsidRPr="001279A5" w:rsidRDefault="00BC7B6D" w:rsidP="00E30908">
            <w:pPr>
              <w:ind w:hanging="45"/>
              <w:jc w:val="center"/>
              <w:rPr>
                <w:i/>
                <w:sz w:val="26"/>
              </w:rPr>
            </w:pPr>
            <w:r>
              <w:rPr>
                <w:i/>
                <w:noProof/>
                <w:color w:val="000000"/>
                <w:sz w:val="26"/>
              </w:rPr>
              <w:drawing>
                <wp:inline distT="0" distB="0" distL="0" distR="0" wp14:anchorId="7356C1E1" wp14:editId="78CD006F">
                  <wp:extent cx="902335" cy="902335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33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79" w:type="dxa"/>
            <w:shd w:val="clear" w:color="auto" w:fill="auto"/>
            <w:vAlign w:val="center"/>
          </w:tcPr>
          <w:p w14:paraId="05722D5A" w14:textId="77777777" w:rsidR="00E30908" w:rsidRPr="001279A5" w:rsidRDefault="00E30908" w:rsidP="00E30908">
            <w:pPr>
              <w:tabs>
                <w:tab w:val="left" w:pos="792"/>
              </w:tabs>
              <w:jc w:val="center"/>
              <w:rPr>
                <w:rFonts w:eastAsia="Calibri"/>
              </w:rPr>
            </w:pPr>
            <w:r w:rsidRPr="001279A5">
              <w:rPr>
                <w:rFonts w:eastAsia="Calibri"/>
              </w:rPr>
              <w:t>SỞ LAO ĐỘNG THƯƠNG BINH &amp; XÃ HỘI KHÁNH HÒA</w:t>
            </w:r>
          </w:p>
          <w:p w14:paraId="084291F1" w14:textId="77777777" w:rsidR="00E30908" w:rsidRPr="001279A5" w:rsidRDefault="00E30908" w:rsidP="00E30908">
            <w:pPr>
              <w:tabs>
                <w:tab w:val="left" w:pos="792"/>
              </w:tabs>
              <w:jc w:val="both"/>
              <w:rPr>
                <w:rFonts w:eastAsia="Calibri"/>
                <w:b/>
              </w:rPr>
            </w:pPr>
            <w:r w:rsidRPr="001279A5">
              <w:rPr>
                <w:rFonts w:eastAsia="Calibri"/>
                <w:b/>
              </w:rPr>
              <w:t xml:space="preserve">   TRƯỜNG TRUNG CẤP NGHỀ DÂN TỘC NỘI TRÚ KHÁNH VĨNH</w:t>
            </w:r>
          </w:p>
          <w:p w14:paraId="7CE57F86" w14:textId="77777777" w:rsidR="00E30908" w:rsidRPr="001279A5" w:rsidRDefault="00E30908" w:rsidP="00E30908">
            <w:pPr>
              <w:tabs>
                <w:tab w:val="left" w:pos="792"/>
              </w:tabs>
              <w:jc w:val="both"/>
              <w:rPr>
                <w:rFonts w:eastAsia="Calibri"/>
              </w:rPr>
            </w:pPr>
            <w:r w:rsidRPr="001279A5">
              <w:rPr>
                <w:rFonts w:eastAsia="Calibri"/>
              </w:rPr>
              <w:t>Địa chỉ: Số 02 Hùng Vương, thị trấn Khánh Vĩnh, Khánh Vĩnh, Khánh Hòa</w:t>
            </w:r>
          </w:p>
          <w:p w14:paraId="0B5A21A2" w14:textId="77777777" w:rsidR="00E30908" w:rsidRPr="001279A5" w:rsidRDefault="00E30908" w:rsidP="00E30908">
            <w:pPr>
              <w:tabs>
                <w:tab w:val="left" w:pos="792"/>
              </w:tabs>
              <w:jc w:val="both"/>
              <w:rPr>
                <w:rFonts w:eastAsia="Calibri"/>
                <w:color w:val="FF0000"/>
              </w:rPr>
            </w:pPr>
            <w:r w:rsidRPr="001279A5">
              <w:rPr>
                <w:rFonts w:eastAsia="Calibri"/>
                <w:color w:val="000000"/>
              </w:rPr>
              <w:t>ĐT: 02583.3503356, Email:</w:t>
            </w:r>
            <w:r w:rsidRPr="001279A5">
              <w:t xml:space="preserve"> tcndtntkv@gmail.com</w:t>
            </w:r>
            <w:r w:rsidRPr="001279A5">
              <w:rPr>
                <w:rFonts w:eastAsia="Calibri"/>
                <w:color w:val="FF0000"/>
              </w:rPr>
              <w:t xml:space="preserve"> </w:t>
            </w:r>
          </w:p>
          <w:p w14:paraId="41E63DE4" w14:textId="1BC8F130" w:rsidR="00E30908" w:rsidRPr="001279A5" w:rsidRDefault="00E30908" w:rsidP="00E30908">
            <w:pPr>
              <w:rPr>
                <w:b/>
                <w:sz w:val="26"/>
              </w:rPr>
            </w:pPr>
            <w:r w:rsidRPr="001279A5">
              <w:rPr>
                <w:rFonts w:eastAsia="Calibri"/>
                <w:color w:val="000000"/>
              </w:rPr>
              <w:t>Website: www.tcnkhanhvinh.edu.vn</w:t>
            </w:r>
          </w:p>
        </w:tc>
      </w:tr>
    </w:tbl>
    <w:p w14:paraId="1ACB100B" w14:textId="77777777" w:rsidR="0037092B" w:rsidRPr="001279A5" w:rsidRDefault="0037092B" w:rsidP="006C2D30">
      <w:pPr>
        <w:widowControl w:val="0"/>
        <w:spacing w:before="60" w:after="60" w:line="276" w:lineRule="auto"/>
        <w:ind w:firstLine="720"/>
        <w:jc w:val="both"/>
        <w:rPr>
          <w:b/>
          <w:sz w:val="26"/>
        </w:rPr>
      </w:pPr>
    </w:p>
    <w:p w14:paraId="6E106379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70931C36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56AE34D5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742DBAE6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1967FC7F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454E6030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6ACCF949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54845C48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74D50C3F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2C43C1C7" w14:textId="77777777" w:rsidR="0037092B" w:rsidRPr="001279A5" w:rsidRDefault="0037092B" w:rsidP="0037092B">
      <w:pPr>
        <w:jc w:val="center"/>
        <w:rPr>
          <w:b/>
          <w:sz w:val="32"/>
          <w:szCs w:val="32"/>
        </w:rPr>
      </w:pPr>
    </w:p>
    <w:p w14:paraId="3E6DB08E" w14:textId="77777777" w:rsidR="0037092B" w:rsidRPr="001279A5" w:rsidRDefault="0037092B" w:rsidP="0037092B">
      <w:pPr>
        <w:jc w:val="center"/>
        <w:rPr>
          <w:bCs/>
          <w:color w:val="FF0000"/>
          <w:sz w:val="38"/>
          <w:szCs w:val="38"/>
        </w:rPr>
      </w:pPr>
      <w:r w:rsidRPr="001279A5">
        <w:rPr>
          <w:b/>
          <w:sz w:val="36"/>
          <w:szCs w:val="36"/>
        </w:rPr>
        <w:t xml:space="preserve">  </w:t>
      </w:r>
      <w:r w:rsidRPr="001279A5">
        <w:rPr>
          <w:b/>
          <w:color w:val="FF0000"/>
          <w:sz w:val="38"/>
          <w:szCs w:val="38"/>
        </w:rPr>
        <w:t>QUY TRÌNH</w:t>
      </w:r>
    </w:p>
    <w:p w14:paraId="111B1972" w14:textId="77777777" w:rsidR="0037092B" w:rsidRPr="001279A5" w:rsidRDefault="0037092B" w:rsidP="0037092B">
      <w:pPr>
        <w:jc w:val="center"/>
        <w:rPr>
          <w:b/>
          <w:color w:val="0000FF"/>
          <w:sz w:val="32"/>
          <w:szCs w:val="30"/>
        </w:rPr>
      </w:pPr>
      <w:r w:rsidRPr="001279A5">
        <w:rPr>
          <w:b/>
          <w:color w:val="0000FF"/>
          <w:sz w:val="32"/>
          <w:szCs w:val="30"/>
        </w:rPr>
        <w:t>XÂY DỰNG KẾ HOẠCH, TIẾN ĐỘ ĐÀO TẠO, THỜI KHÓA BIỂU</w:t>
      </w:r>
    </w:p>
    <w:p w14:paraId="57ABE66E" w14:textId="77777777" w:rsidR="0037092B" w:rsidRPr="001279A5" w:rsidRDefault="0037092B" w:rsidP="0037092B">
      <w:pPr>
        <w:jc w:val="center"/>
        <w:rPr>
          <w:b/>
          <w:bCs/>
          <w:sz w:val="22"/>
          <w:szCs w:val="22"/>
        </w:rPr>
      </w:pPr>
    </w:p>
    <w:p w14:paraId="78B3F6C1" w14:textId="2E878581" w:rsidR="0037092B" w:rsidRPr="001279A5" w:rsidRDefault="0037092B" w:rsidP="0037092B">
      <w:pPr>
        <w:jc w:val="both"/>
        <w:rPr>
          <w:b/>
          <w:bCs/>
          <w:sz w:val="28"/>
          <w:szCs w:val="28"/>
        </w:rPr>
      </w:pPr>
      <w:r w:rsidRPr="001279A5">
        <w:rPr>
          <w:bCs/>
          <w:sz w:val="22"/>
          <w:szCs w:val="22"/>
        </w:rPr>
        <w:tab/>
      </w:r>
      <w:r w:rsidRPr="001279A5">
        <w:rPr>
          <w:bCs/>
          <w:sz w:val="22"/>
          <w:szCs w:val="22"/>
        </w:rPr>
        <w:tab/>
      </w:r>
      <w:r w:rsidRPr="001279A5">
        <w:rPr>
          <w:bCs/>
          <w:sz w:val="22"/>
          <w:szCs w:val="22"/>
        </w:rPr>
        <w:tab/>
      </w:r>
      <w:r w:rsidRPr="001279A5">
        <w:rPr>
          <w:bCs/>
          <w:sz w:val="22"/>
          <w:szCs w:val="22"/>
        </w:rPr>
        <w:tab/>
      </w:r>
      <w:r w:rsidRPr="001279A5">
        <w:rPr>
          <w:bCs/>
          <w:sz w:val="22"/>
          <w:szCs w:val="22"/>
        </w:rPr>
        <w:tab/>
      </w:r>
      <w:r w:rsidRPr="001279A5">
        <w:rPr>
          <w:b/>
          <w:bCs/>
          <w:sz w:val="28"/>
          <w:szCs w:val="28"/>
        </w:rPr>
        <w:t>Mã hóa</w:t>
      </w:r>
      <w:r w:rsidR="002258E2" w:rsidRPr="001279A5">
        <w:rPr>
          <w:b/>
          <w:bCs/>
          <w:sz w:val="28"/>
          <w:szCs w:val="28"/>
        </w:rPr>
        <w:t xml:space="preserve">                </w:t>
      </w:r>
      <w:r w:rsidRPr="001279A5">
        <w:rPr>
          <w:b/>
          <w:bCs/>
          <w:sz w:val="28"/>
          <w:szCs w:val="28"/>
        </w:rPr>
        <w:t xml:space="preserve">: </w:t>
      </w:r>
      <w:r w:rsidR="00954EF9" w:rsidRPr="001279A5">
        <w:rPr>
          <w:b/>
          <w:bCs/>
          <w:sz w:val="28"/>
          <w:szCs w:val="28"/>
        </w:rPr>
        <w:t>10/</w:t>
      </w:r>
      <w:r w:rsidR="006C7C0B" w:rsidRPr="001279A5">
        <w:rPr>
          <w:b/>
          <w:bCs/>
          <w:sz w:val="26"/>
        </w:rPr>
        <w:t xml:space="preserve"> </w:t>
      </w:r>
      <w:r w:rsidR="006C7C0B" w:rsidRPr="001279A5">
        <w:rPr>
          <w:b/>
          <w:bCs/>
          <w:sz w:val="28"/>
          <w:szCs w:val="28"/>
        </w:rPr>
        <w:t>QT-TCNDTNT-ĐTHCKT</w:t>
      </w:r>
    </w:p>
    <w:p w14:paraId="2B0E406D" w14:textId="457793A6" w:rsidR="0037092B" w:rsidRPr="001279A5" w:rsidRDefault="0037092B" w:rsidP="0037092B">
      <w:pPr>
        <w:rPr>
          <w:b/>
          <w:bCs/>
          <w:sz w:val="28"/>
          <w:szCs w:val="28"/>
        </w:rPr>
      </w:pPr>
      <w:r w:rsidRPr="001279A5">
        <w:rPr>
          <w:b/>
          <w:bCs/>
          <w:sz w:val="28"/>
          <w:szCs w:val="28"/>
        </w:rPr>
        <w:tab/>
      </w:r>
      <w:r w:rsidRPr="001279A5">
        <w:rPr>
          <w:b/>
          <w:bCs/>
          <w:sz w:val="28"/>
          <w:szCs w:val="28"/>
        </w:rPr>
        <w:tab/>
      </w:r>
      <w:r w:rsidRPr="001279A5">
        <w:rPr>
          <w:b/>
          <w:bCs/>
          <w:sz w:val="28"/>
          <w:szCs w:val="28"/>
        </w:rPr>
        <w:tab/>
      </w:r>
      <w:r w:rsidRPr="001279A5">
        <w:rPr>
          <w:b/>
          <w:bCs/>
          <w:sz w:val="28"/>
          <w:szCs w:val="28"/>
        </w:rPr>
        <w:tab/>
      </w:r>
      <w:r w:rsidRPr="001279A5">
        <w:rPr>
          <w:b/>
          <w:bCs/>
          <w:sz w:val="28"/>
          <w:szCs w:val="28"/>
        </w:rPr>
        <w:tab/>
        <w:t>Ban hành lần</w:t>
      </w:r>
      <w:r w:rsidR="002258E2" w:rsidRPr="001279A5">
        <w:rPr>
          <w:b/>
          <w:bCs/>
          <w:sz w:val="28"/>
          <w:szCs w:val="28"/>
        </w:rPr>
        <w:t xml:space="preserve">      </w:t>
      </w:r>
      <w:r w:rsidR="006C7C0B" w:rsidRPr="001279A5">
        <w:rPr>
          <w:b/>
          <w:bCs/>
          <w:sz w:val="28"/>
          <w:szCs w:val="28"/>
        </w:rPr>
        <w:t xml:space="preserve">  </w:t>
      </w:r>
      <w:r w:rsidRPr="001279A5">
        <w:rPr>
          <w:b/>
          <w:bCs/>
          <w:sz w:val="28"/>
          <w:szCs w:val="28"/>
        </w:rPr>
        <w:t xml:space="preserve">: </w:t>
      </w:r>
      <w:r w:rsidR="006C7C0B" w:rsidRPr="001279A5">
        <w:rPr>
          <w:b/>
          <w:bCs/>
          <w:sz w:val="28"/>
          <w:szCs w:val="28"/>
        </w:rPr>
        <w:t>02</w:t>
      </w:r>
    </w:p>
    <w:p w14:paraId="68C9E9FC" w14:textId="77777777" w:rsidR="001279A5" w:rsidRPr="001279A5" w:rsidRDefault="0037092B" w:rsidP="001279A5">
      <w:pPr>
        <w:pStyle w:val="Heading4"/>
        <w:spacing w:before="0"/>
        <w:rPr>
          <w:rFonts w:ascii="Times New Roman" w:hAnsi="Times New Roman"/>
          <w:color w:val="000000" w:themeColor="text1"/>
          <w:sz w:val="26"/>
          <w:szCs w:val="26"/>
        </w:rPr>
      </w:pPr>
      <w:r w:rsidRPr="001279A5">
        <w:rPr>
          <w:rFonts w:ascii="Times New Roman" w:hAnsi="Times New Roman"/>
          <w:bCs w:val="0"/>
        </w:rPr>
        <w:tab/>
      </w:r>
      <w:r w:rsidRPr="001279A5">
        <w:rPr>
          <w:rFonts w:ascii="Times New Roman" w:hAnsi="Times New Roman"/>
          <w:bCs w:val="0"/>
        </w:rPr>
        <w:tab/>
      </w:r>
      <w:r w:rsidRPr="001279A5">
        <w:rPr>
          <w:rFonts w:ascii="Times New Roman" w:hAnsi="Times New Roman"/>
          <w:bCs w:val="0"/>
        </w:rPr>
        <w:tab/>
      </w:r>
      <w:r w:rsidRPr="001279A5">
        <w:rPr>
          <w:rFonts w:ascii="Times New Roman" w:hAnsi="Times New Roman"/>
          <w:bCs w:val="0"/>
        </w:rPr>
        <w:tab/>
      </w:r>
      <w:r w:rsidRPr="001279A5">
        <w:rPr>
          <w:rFonts w:ascii="Times New Roman" w:hAnsi="Times New Roman"/>
          <w:bCs w:val="0"/>
        </w:rPr>
        <w:tab/>
        <w:t>Hiệu lực từ ngày</w:t>
      </w:r>
      <w:r w:rsidR="00954EF9" w:rsidRPr="001279A5">
        <w:rPr>
          <w:rFonts w:ascii="Times New Roman" w:hAnsi="Times New Roman"/>
          <w:bCs w:val="0"/>
        </w:rPr>
        <w:t xml:space="preserve"> </w:t>
      </w:r>
      <w:r w:rsidR="006C7C0B" w:rsidRPr="001279A5">
        <w:rPr>
          <w:rFonts w:ascii="Times New Roman" w:hAnsi="Times New Roman"/>
          <w:bCs w:val="0"/>
        </w:rPr>
        <w:t xml:space="preserve"> </w:t>
      </w:r>
      <w:r w:rsidRPr="001279A5">
        <w:rPr>
          <w:rFonts w:ascii="Times New Roman" w:hAnsi="Times New Roman"/>
          <w:bCs w:val="0"/>
        </w:rPr>
        <w:t xml:space="preserve">: </w:t>
      </w:r>
      <w:r w:rsidR="001279A5" w:rsidRPr="001279A5">
        <w:rPr>
          <w:rFonts w:ascii="Times New Roman" w:hAnsi="Times New Roman"/>
          <w:bCs w:val="0"/>
          <w:color w:val="000000" w:themeColor="text1"/>
        </w:rPr>
        <w:t>01/01/2023</w:t>
      </w:r>
    </w:p>
    <w:p w14:paraId="25226468" w14:textId="77777777" w:rsidR="001279A5" w:rsidRPr="001279A5" w:rsidRDefault="001279A5" w:rsidP="001279A5">
      <w:pPr>
        <w:pStyle w:val="Heading4"/>
        <w:spacing w:before="0"/>
        <w:rPr>
          <w:rFonts w:ascii="Times New Roman" w:hAnsi="Times New Roman"/>
          <w:i/>
          <w:color w:val="4F81BD"/>
          <w:sz w:val="26"/>
        </w:rPr>
      </w:pPr>
      <w:r w:rsidRPr="001279A5">
        <w:rPr>
          <w:rFonts w:ascii="Times New Roman" w:hAnsi="Times New Roman"/>
          <w:sz w:val="26"/>
        </w:rPr>
        <w:tab/>
      </w:r>
    </w:p>
    <w:p w14:paraId="518445A7" w14:textId="1031211A" w:rsidR="002D2DD1" w:rsidRPr="001279A5" w:rsidRDefault="002D2DD1" w:rsidP="00954EF9">
      <w:pPr>
        <w:pStyle w:val="Heading4"/>
        <w:spacing w:before="0" w:after="0"/>
        <w:rPr>
          <w:rFonts w:ascii="Times New Roman" w:hAnsi="Times New Roman"/>
        </w:rPr>
      </w:pPr>
    </w:p>
    <w:p w14:paraId="3A49D5C3" w14:textId="3D9A6272" w:rsidR="002D2DD1" w:rsidRPr="001279A5" w:rsidRDefault="002D2DD1" w:rsidP="002D2DD1"/>
    <w:p w14:paraId="66BF89A0" w14:textId="77777777" w:rsidR="002D2DD1" w:rsidRPr="001279A5" w:rsidRDefault="002D2DD1" w:rsidP="002D2DD1"/>
    <w:p w14:paraId="29E2D553" w14:textId="77777777" w:rsidR="0037092B" w:rsidRPr="001279A5" w:rsidRDefault="0037092B" w:rsidP="0037092B"/>
    <w:p w14:paraId="766248AC" w14:textId="64F2FB13" w:rsidR="0037092B" w:rsidRPr="001279A5" w:rsidRDefault="0037092B" w:rsidP="0037092B"/>
    <w:tbl>
      <w:tblPr>
        <w:tblW w:w="9889" w:type="dxa"/>
        <w:tblInd w:w="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2977"/>
        <w:gridCol w:w="2835"/>
        <w:gridCol w:w="3118"/>
      </w:tblGrid>
      <w:tr w:rsidR="00954EF9" w:rsidRPr="001279A5" w14:paraId="5E742FFC" w14:textId="77777777" w:rsidTr="00954EF9">
        <w:trPr>
          <w:trHeight w:val="369"/>
        </w:trPr>
        <w:tc>
          <w:tcPr>
            <w:tcW w:w="959" w:type="dxa"/>
            <w:vMerge w:val="restart"/>
            <w:vAlign w:val="center"/>
          </w:tcPr>
          <w:p w14:paraId="2535C7BC" w14:textId="77777777" w:rsidR="00954EF9" w:rsidRPr="001279A5" w:rsidRDefault="00954EF9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Chữ ký</w:t>
            </w:r>
          </w:p>
          <w:p w14:paraId="1B3C4A9F" w14:textId="77777777" w:rsidR="00954EF9" w:rsidRPr="001279A5" w:rsidRDefault="00954EF9" w:rsidP="00666F89">
            <w:pPr>
              <w:spacing w:before="120"/>
              <w:jc w:val="center"/>
              <w:rPr>
                <w:b/>
                <w:sz w:val="26"/>
              </w:rPr>
            </w:pPr>
          </w:p>
        </w:tc>
        <w:tc>
          <w:tcPr>
            <w:tcW w:w="2977" w:type="dxa"/>
            <w:vAlign w:val="center"/>
          </w:tcPr>
          <w:p w14:paraId="730768A3" w14:textId="77777777" w:rsidR="00954EF9" w:rsidRPr="001279A5" w:rsidRDefault="00954EF9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Người soạn thảo</w:t>
            </w:r>
          </w:p>
        </w:tc>
        <w:tc>
          <w:tcPr>
            <w:tcW w:w="2835" w:type="dxa"/>
            <w:vAlign w:val="center"/>
          </w:tcPr>
          <w:p w14:paraId="7E461BDD" w14:textId="77777777" w:rsidR="00954EF9" w:rsidRPr="001279A5" w:rsidRDefault="00954EF9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Người kiểm tra</w:t>
            </w:r>
          </w:p>
        </w:tc>
        <w:tc>
          <w:tcPr>
            <w:tcW w:w="3118" w:type="dxa"/>
            <w:vAlign w:val="center"/>
          </w:tcPr>
          <w:p w14:paraId="62A7E7CB" w14:textId="77777777" w:rsidR="00954EF9" w:rsidRPr="001279A5" w:rsidRDefault="00954EF9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Người phê duyệt</w:t>
            </w:r>
          </w:p>
        </w:tc>
      </w:tr>
      <w:tr w:rsidR="009D4781" w:rsidRPr="001279A5" w14:paraId="10810E97" w14:textId="77777777" w:rsidTr="00954EF9">
        <w:trPr>
          <w:trHeight w:val="2365"/>
        </w:trPr>
        <w:tc>
          <w:tcPr>
            <w:tcW w:w="959" w:type="dxa"/>
            <w:vMerge/>
            <w:vAlign w:val="center"/>
          </w:tcPr>
          <w:p w14:paraId="2A61BD33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  <w:bookmarkStart w:id="0" w:name="_GoBack" w:colFirst="1" w:colLast="2"/>
          </w:p>
        </w:tc>
        <w:tc>
          <w:tcPr>
            <w:tcW w:w="2977" w:type="dxa"/>
            <w:vAlign w:val="center"/>
          </w:tcPr>
          <w:p w14:paraId="02A42187" w14:textId="2F3F90D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  <w:r>
              <w:rPr>
                <w:b/>
                <w:noProof/>
                <w:sz w:val="26"/>
              </w:rPr>
              <w:drawing>
                <wp:inline distT="0" distB="0" distL="0" distR="0" wp14:anchorId="34A44CBE" wp14:editId="1E20D730">
                  <wp:extent cx="1333499" cy="622300"/>
                  <wp:effectExtent l="0" t="0" r="19685" b="6350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chữ_ký-removebg-preview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21226140">
                            <a:off x="0" y="0"/>
                            <a:ext cx="1340524" cy="625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  <w:vAlign w:val="center"/>
          </w:tcPr>
          <w:p w14:paraId="6CEC0ED2" w14:textId="77777777" w:rsidR="009D4781" w:rsidRPr="00587162" w:rsidRDefault="009D4781" w:rsidP="009D4781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noProof/>
                <w:sz w:val="26"/>
                <w:szCs w:val="26"/>
              </w:rPr>
              <w:drawing>
                <wp:inline distT="0" distB="0" distL="0" distR="0" wp14:anchorId="37018BF2" wp14:editId="51628DEB">
                  <wp:extent cx="1379220" cy="638175"/>
                  <wp:effectExtent l="0" t="0" r="0" b="9525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chữ_ký-removebg-preview (1)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674" cy="649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A6DCE8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</w:tc>
        <w:tc>
          <w:tcPr>
            <w:tcW w:w="3118" w:type="dxa"/>
            <w:vAlign w:val="center"/>
          </w:tcPr>
          <w:p w14:paraId="35759836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  <w:p w14:paraId="7B5D179F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  <w:p w14:paraId="3D601DF5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  <w:p w14:paraId="2B6A08C3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  <w:p w14:paraId="1DDEE2A1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  <w:p w14:paraId="0AA90066" w14:textId="77777777" w:rsidR="009D4781" w:rsidRPr="001279A5" w:rsidRDefault="009D4781" w:rsidP="009D4781">
            <w:pPr>
              <w:spacing w:before="120"/>
              <w:jc w:val="center"/>
              <w:rPr>
                <w:b/>
                <w:sz w:val="26"/>
              </w:rPr>
            </w:pPr>
          </w:p>
        </w:tc>
      </w:tr>
      <w:bookmarkEnd w:id="0"/>
      <w:tr w:rsidR="006C7C0B" w:rsidRPr="001279A5" w14:paraId="32EE9B5D" w14:textId="77777777" w:rsidTr="00954EF9">
        <w:trPr>
          <w:trHeight w:val="544"/>
        </w:trPr>
        <w:tc>
          <w:tcPr>
            <w:tcW w:w="959" w:type="dxa"/>
            <w:vAlign w:val="center"/>
          </w:tcPr>
          <w:p w14:paraId="42197FE9" w14:textId="7765A5D5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Họ và tên</w:t>
            </w:r>
          </w:p>
        </w:tc>
        <w:tc>
          <w:tcPr>
            <w:tcW w:w="2977" w:type="dxa"/>
            <w:vAlign w:val="center"/>
          </w:tcPr>
          <w:p w14:paraId="674CEB4E" w14:textId="089481B6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Lê Văn Tâm</w:t>
            </w:r>
          </w:p>
        </w:tc>
        <w:tc>
          <w:tcPr>
            <w:tcW w:w="2835" w:type="dxa"/>
            <w:vAlign w:val="center"/>
          </w:tcPr>
          <w:p w14:paraId="0CEBEB20" w14:textId="079D6993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Văn Thành Tâm</w:t>
            </w:r>
          </w:p>
        </w:tc>
        <w:tc>
          <w:tcPr>
            <w:tcW w:w="3118" w:type="dxa"/>
            <w:vAlign w:val="center"/>
          </w:tcPr>
          <w:p w14:paraId="51A7F1A8" w14:textId="26147175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  <w:sz w:val="26"/>
              </w:rPr>
              <w:t>Kiều Xuân Khiêm</w:t>
            </w:r>
          </w:p>
        </w:tc>
      </w:tr>
      <w:tr w:rsidR="006C7C0B" w:rsidRPr="001279A5" w14:paraId="2156C11A" w14:textId="77777777" w:rsidTr="00954EF9">
        <w:trPr>
          <w:trHeight w:val="756"/>
        </w:trPr>
        <w:tc>
          <w:tcPr>
            <w:tcW w:w="959" w:type="dxa"/>
            <w:vAlign w:val="center"/>
          </w:tcPr>
          <w:p w14:paraId="06CB16C1" w14:textId="3F6F2B16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</w:rPr>
              <w:t>Chức danh</w:t>
            </w:r>
          </w:p>
        </w:tc>
        <w:tc>
          <w:tcPr>
            <w:tcW w:w="2977" w:type="dxa"/>
            <w:vAlign w:val="center"/>
          </w:tcPr>
          <w:p w14:paraId="4CCC22D3" w14:textId="77777777" w:rsidR="006C7C0B" w:rsidRPr="001279A5" w:rsidRDefault="006C7C0B" w:rsidP="00787830">
            <w:pPr>
              <w:jc w:val="center"/>
              <w:rPr>
                <w:b/>
              </w:rPr>
            </w:pPr>
            <w:r w:rsidRPr="001279A5">
              <w:rPr>
                <w:b/>
              </w:rPr>
              <w:t xml:space="preserve">Chuyên viên Phòng </w:t>
            </w:r>
          </w:p>
          <w:p w14:paraId="3834A708" w14:textId="4E60D916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</w:rPr>
              <w:t>Đào tạo – Hành chính – Kế toán</w:t>
            </w:r>
          </w:p>
        </w:tc>
        <w:tc>
          <w:tcPr>
            <w:tcW w:w="2835" w:type="dxa"/>
            <w:vAlign w:val="center"/>
          </w:tcPr>
          <w:p w14:paraId="45773E2F" w14:textId="77777777" w:rsidR="006C7C0B" w:rsidRPr="001279A5" w:rsidRDefault="006C7C0B" w:rsidP="00787830">
            <w:pPr>
              <w:jc w:val="center"/>
              <w:rPr>
                <w:b/>
              </w:rPr>
            </w:pPr>
            <w:r w:rsidRPr="001279A5">
              <w:rPr>
                <w:b/>
              </w:rPr>
              <w:t xml:space="preserve">Trưởng Phòng </w:t>
            </w:r>
          </w:p>
          <w:p w14:paraId="56F8AB3B" w14:textId="0A9959FC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</w:rPr>
              <w:t>Đào tạo – Hành chính – Kế toán</w:t>
            </w:r>
          </w:p>
        </w:tc>
        <w:tc>
          <w:tcPr>
            <w:tcW w:w="3118" w:type="dxa"/>
            <w:vAlign w:val="center"/>
          </w:tcPr>
          <w:p w14:paraId="1CCDE1A9" w14:textId="68A4C54F" w:rsidR="006C7C0B" w:rsidRPr="001279A5" w:rsidRDefault="006C7C0B" w:rsidP="00666F89">
            <w:pPr>
              <w:spacing w:before="120"/>
              <w:jc w:val="center"/>
              <w:rPr>
                <w:b/>
                <w:sz w:val="26"/>
              </w:rPr>
            </w:pPr>
            <w:r w:rsidRPr="001279A5">
              <w:rPr>
                <w:b/>
              </w:rPr>
              <w:t>Hiệu trưởng</w:t>
            </w:r>
          </w:p>
        </w:tc>
      </w:tr>
    </w:tbl>
    <w:p w14:paraId="0F163C3C" w14:textId="188025F8" w:rsidR="002258E2" w:rsidRPr="001279A5" w:rsidRDefault="002258E2" w:rsidP="0037092B">
      <w:pPr>
        <w:sectPr w:rsidR="002258E2" w:rsidRPr="001279A5" w:rsidSect="002258E2">
          <w:footerReference w:type="default" r:id="rId11"/>
          <w:footerReference w:type="first" r:id="rId12"/>
          <w:pgSz w:w="11907" w:h="16839" w:code="9"/>
          <w:pgMar w:top="567" w:right="567" w:bottom="709" w:left="567" w:header="567" w:footer="641" w:gutter="0"/>
          <w:pgBorders w:offsetFrom="page">
            <w:top w:val="twistedLines1" w:sz="18" w:space="24" w:color="auto"/>
            <w:left w:val="twistedLines1" w:sz="18" w:space="24" w:color="auto"/>
            <w:bottom w:val="twistedLines1" w:sz="18" w:space="24" w:color="auto"/>
            <w:right w:val="twistedLines1" w:sz="18" w:space="24" w:color="auto"/>
          </w:pgBorders>
          <w:cols w:space="720"/>
          <w:titlePg/>
          <w:docGrid w:linePitch="360"/>
        </w:sectPr>
      </w:pPr>
    </w:p>
    <w:p w14:paraId="7113C8CA" w14:textId="631171A8" w:rsidR="0037092B" w:rsidRPr="001279A5" w:rsidRDefault="002258E2" w:rsidP="002258E2">
      <w:pPr>
        <w:tabs>
          <w:tab w:val="left" w:pos="1515"/>
        </w:tabs>
      </w:pPr>
      <w:r w:rsidRPr="001279A5">
        <w:lastRenderedPageBreak/>
        <w:tab/>
      </w:r>
    </w:p>
    <w:p w14:paraId="63BF5A8A" w14:textId="77777777" w:rsidR="0037092B" w:rsidRPr="001279A5" w:rsidRDefault="0037092B" w:rsidP="0037092B">
      <w:pPr>
        <w:rPr>
          <w:b/>
          <w:color w:val="17365D" w:themeColor="text2" w:themeShade="BF"/>
          <w:sz w:val="10"/>
          <w:szCs w:val="18"/>
        </w:rPr>
      </w:pPr>
    </w:p>
    <w:p w14:paraId="19E109ED" w14:textId="539B3D3E" w:rsidR="0037092B" w:rsidRPr="001279A5" w:rsidRDefault="0037092B" w:rsidP="006C2D30">
      <w:pPr>
        <w:widowControl w:val="0"/>
        <w:spacing w:before="60" w:after="60" w:line="276" w:lineRule="auto"/>
        <w:ind w:firstLine="720"/>
        <w:jc w:val="both"/>
        <w:rPr>
          <w:b/>
          <w:sz w:val="26"/>
        </w:rPr>
      </w:pPr>
    </w:p>
    <w:p w14:paraId="64EFB7CF" w14:textId="675A9A5F" w:rsidR="00F834ED" w:rsidRPr="001279A5" w:rsidRDefault="00F834ED" w:rsidP="006C2D30">
      <w:pPr>
        <w:widowControl w:val="0"/>
        <w:spacing w:before="60" w:after="60" w:line="276" w:lineRule="auto"/>
        <w:ind w:firstLine="720"/>
        <w:jc w:val="both"/>
        <w:rPr>
          <w:sz w:val="26"/>
        </w:rPr>
      </w:pPr>
      <w:r w:rsidRPr="001279A5">
        <w:rPr>
          <w:b/>
          <w:sz w:val="26"/>
        </w:rPr>
        <w:t>1. Mục đích</w:t>
      </w:r>
      <w:r w:rsidR="00750D06" w:rsidRPr="001279A5">
        <w:rPr>
          <w:b/>
          <w:sz w:val="26"/>
        </w:rPr>
        <w:t xml:space="preserve"> và phạm vi áp dụng</w:t>
      </w:r>
    </w:p>
    <w:p w14:paraId="5B6B7217" w14:textId="77777777" w:rsidR="00750D06" w:rsidRPr="001279A5" w:rsidRDefault="00750D06" w:rsidP="006C2D30">
      <w:pPr>
        <w:widowControl w:val="0"/>
        <w:spacing w:before="60" w:after="60" w:line="276" w:lineRule="auto"/>
        <w:ind w:firstLine="720"/>
        <w:jc w:val="both"/>
        <w:rPr>
          <w:sz w:val="26"/>
        </w:rPr>
      </w:pPr>
      <w:r w:rsidRPr="001279A5">
        <w:rPr>
          <w:b/>
          <w:sz w:val="26"/>
        </w:rPr>
        <w:t>a.</w:t>
      </w:r>
      <w:r w:rsidRPr="001279A5">
        <w:rPr>
          <w:sz w:val="26"/>
        </w:rPr>
        <w:t xml:space="preserve"> </w:t>
      </w:r>
      <w:r w:rsidRPr="001279A5">
        <w:rPr>
          <w:b/>
          <w:sz w:val="26"/>
        </w:rPr>
        <w:t>Mục đích</w:t>
      </w:r>
    </w:p>
    <w:p w14:paraId="045867A2" w14:textId="1DC68A9F" w:rsidR="0039284F" w:rsidRPr="001279A5" w:rsidRDefault="00F834ED" w:rsidP="001279A5">
      <w:pPr>
        <w:widowControl w:val="0"/>
        <w:spacing w:before="60" w:after="60" w:line="276" w:lineRule="auto"/>
        <w:ind w:firstLine="720"/>
        <w:jc w:val="both"/>
        <w:rPr>
          <w:sz w:val="26"/>
        </w:rPr>
      </w:pPr>
      <w:r w:rsidRPr="001279A5">
        <w:rPr>
          <w:sz w:val="26"/>
        </w:rPr>
        <w:t xml:space="preserve">Giúp </w:t>
      </w:r>
      <w:r w:rsidR="00C94E9F" w:rsidRPr="001279A5">
        <w:rPr>
          <w:sz w:val="26"/>
        </w:rPr>
        <w:t xml:space="preserve">cho cán bộ phụ trách thực hiện nhanh chóng, chính </w:t>
      </w:r>
      <w:r w:rsidR="001F3E37" w:rsidRPr="001279A5">
        <w:rPr>
          <w:sz w:val="26"/>
        </w:rPr>
        <w:t xml:space="preserve">xác và kiểm soát được việc </w:t>
      </w:r>
      <w:r w:rsidR="00964CC3" w:rsidRPr="001279A5">
        <w:rPr>
          <w:sz w:val="26"/>
        </w:rPr>
        <w:t>xây dựng kế hoạch đào tạo</w:t>
      </w:r>
      <w:r w:rsidR="00C94E9F" w:rsidRPr="001279A5">
        <w:rPr>
          <w:sz w:val="26"/>
        </w:rPr>
        <w:t xml:space="preserve"> </w:t>
      </w:r>
      <w:r w:rsidR="001F3E37" w:rsidRPr="001279A5">
        <w:rPr>
          <w:sz w:val="26"/>
        </w:rPr>
        <w:t>và</w:t>
      </w:r>
      <w:r w:rsidR="00C94E9F" w:rsidRPr="001279A5">
        <w:rPr>
          <w:sz w:val="26"/>
        </w:rPr>
        <w:t xml:space="preserve"> xếp thời khóa biểu đảm bảo đúng theo tiến độ đào tạo của nhà trường.</w:t>
      </w:r>
    </w:p>
    <w:p w14:paraId="4E8C5EE2" w14:textId="77777777" w:rsidR="0039284F" w:rsidRPr="001279A5" w:rsidRDefault="00750D06" w:rsidP="006C2D30">
      <w:pPr>
        <w:spacing w:line="276" w:lineRule="auto"/>
        <w:ind w:firstLine="720"/>
        <w:rPr>
          <w:b/>
          <w:sz w:val="26"/>
        </w:rPr>
      </w:pPr>
      <w:r w:rsidRPr="001279A5">
        <w:rPr>
          <w:b/>
          <w:sz w:val="26"/>
        </w:rPr>
        <w:t>b. Phạm vi áp dụng</w:t>
      </w:r>
    </w:p>
    <w:p w14:paraId="5AE38D3B" w14:textId="50DC127C" w:rsidR="0039284F" w:rsidRPr="001279A5" w:rsidRDefault="007827FC" w:rsidP="00190464">
      <w:pPr>
        <w:spacing w:before="120"/>
        <w:ind w:firstLine="720"/>
        <w:jc w:val="both"/>
        <w:rPr>
          <w:sz w:val="26"/>
        </w:rPr>
      </w:pPr>
      <w:r w:rsidRPr="001279A5">
        <w:rPr>
          <w:sz w:val="26"/>
        </w:rPr>
        <w:t xml:space="preserve">Cho tất cả cán bộ quản lý, </w:t>
      </w:r>
      <w:r w:rsidR="001F3E37" w:rsidRPr="001279A5">
        <w:rPr>
          <w:sz w:val="26"/>
        </w:rPr>
        <w:t>khoa</w:t>
      </w:r>
      <w:r w:rsidR="001F542B" w:rsidRPr="001279A5">
        <w:rPr>
          <w:sz w:val="26"/>
        </w:rPr>
        <w:t xml:space="preserve">/TBM </w:t>
      </w:r>
      <w:r w:rsidR="001F3E37" w:rsidRPr="001279A5">
        <w:rPr>
          <w:sz w:val="26"/>
        </w:rPr>
        <w:t xml:space="preserve">và </w:t>
      </w:r>
      <w:r w:rsidRPr="001279A5">
        <w:rPr>
          <w:sz w:val="26"/>
        </w:rPr>
        <w:t>gi</w:t>
      </w:r>
      <w:r w:rsidR="009B5C9A" w:rsidRPr="001279A5">
        <w:rPr>
          <w:sz w:val="26"/>
        </w:rPr>
        <w:t>áo</w:t>
      </w:r>
      <w:r w:rsidR="00943343" w:rsidRPr="001279A5">
        <w:rPr>
          <w:sz w:val="26"/>
        </w:rPr>
        <w:t xml:space="preserve"> viên của </w:t>
      </w:r>
      <w:r w:rsidR="00190464" w:rsidRPr="001279A5">
        <w:rPr>
          <w:sz w:val="28"/>
          <w:szCs w:val="28"/>
        </w:rPr>
        <w:t>Trường Trung cấp nghề Dân tộc nội trú Khánh Vĩnh.</w:t>
      </w:r>
    </w:p>
    <w:p w14:paraId="66ADE4E0" w14:textId="77777777" w:rsidR="00750D06" w:rsidRPr="001279A5" w:rsidRDefault="00750D06" w:rsidP="00750D06">
      <w:pPr>
        <w:spacing w:before="120"/>
        <w:ind w:firstLine="720"/>
        <w:jc w:val="both"/>
        <w:rPr>
          <w:b/>
          <w:bCs/>
          <w:iCs/>
          <w:sz w:val="26"/>
        </w:rPr>
      </w:pPr>
      <w:r w:rsidRPr="001279A5">
        <w:rPr>
          <w:b/>
          <w:sz w:val="26"/>
        </w:rPr>
        <w:t xml:space="preserve"> </w:t>
      </w:r>
      <w:r w:rsidRPr="001279A5">
        <w:rPr>
          <w:b/>
          <w:bCs/>
          <w:iCs/>
          <w:sz w:val="26"/>
        </w:rPr>
        <w:t>2. Định nghĩa và từ viết tắt</w:t>
      </w:r>
    </w:p>
    <w:p w14:paraId="38325A6A" w14:textId="77777777" w:rsidR="00E87CF8" w:rsidRPr="001279A5" w:rsidRDefault="00750D06" w:rsidP="00750D06">
      <w:pPr>
        <w:spacing w:before="120"/>
        <w:ind w:firstLine="720"/>
        <w:jc w:val="both"/>
        <w:rPr>
          <w:sz w:val="26"/>
        </w:rPr>
      </w:pPr>
      <w:r w:rsidRPr="001279A5">
        <w:rPr>
          <w:sz w:val="26"/>
        </w:rPr>
        <w:t>a. Định nghĩa:</w:t>
      </w:r>
      <w:r w:rsidR="00E87CF8" w:rsidRPr="001279A5">
        <w:rPr>
          <w:sz w:val="26"/>
        </w:rPr>
        <w:t xml:space="preserve"> </w:t>
      </w:r>
    </w:p>
    <w:p w14:paraId="7EC363B4" w14:textId="77777777" w:rsidR="00750D06" w:rsidRPr="001279A5" w:rsidRDefault="00E87CF8" w:rsidP="00750D06">
      <w:pPr>
        <w:spacing w:before="120"/>
        <w:ind w:firstLine="720"/>
        <w:jc w:val="both"/>
        <w:rPr>
          <w:sz w:val="26"/>
          <w:szCs w:val="26"/>
          <w:shd w:val="clear" w:color="auto" w:fill="FFFFFF"/>
        </w:rPr>
      </w:pPr>
      <w:r w:rsidRPr="001279A5">
        <w:rPr>
          <w:sz w:val="26"/>
        </w:rPr>
        <w:t xml:space="preserve">- </w:t>
      </w:r>
      <w:r w:rsidRPr="001279A5">
        <w:rPr>
          <w:sz w:val="26"/>
          <w:szCs w:val="26"/>
          <w:shd w:val="clear" w:color="auto" w:fill="FFFFFF"/>
        </w:rPr>
        <w:t>Lập </w:t>
      </w:r>
      <w:r w:rsidRPr="001279A5">
        <w:rPr>
          <w:rStyle w:val="Emphasis"/>
          <w:bCs/>
          <w:i w:val="0"/>
          <w:iCs w:val="0"/>
          <w:sz w:val="26"/>
          <w:szCs w:val="26"/>
          <w:shd w:val="clear" w:color="auto" w:fill="FFFFFF"/>
        </w:rPr>
        <w:t>kế hoạch đào tạo là</w:t>
      </w:r>
      <w:r w:rsidRPr="001279A5">
        <w:rPr>
          <w:sz w:val="26"/>
          <w:szCs w:val="26"/>
          <w:shd w:val="clear" w:color="auto" w:fill="FFFFFF"/>
        </w:rPr>
        <w:t xml:space="preserve"> quá trình xây dựng các </w:t>
      </w:r>
      <w:r w:rsidR="00C1586F" w:rsidRPr="001279A5">
        <w:rPr>
          <w:sz w:val="26"/>
          <w:szCs w:val="26"/>
          <w:shd w:val="clear" w:color="auto" w:fill="FFFFFF"/>
        </w:rPr>
        <w:t>nội dung</w:t>
      </w:r>
      <w:r w:rsidRPr="001279A5">
        <w:rPr>
          <w:sz w:val="26"/>
          <w:szCs w:val="26"/>
          <w:shd w:val="clear" w:color="auto" w:fill="FFFFFF"/>
        </w:rPr>
        <w:t xml:space="preserve"> </w:t>
      </w:r>
      <w:r w:rsidR="00C1586F" w:rsidRPr="001279A5">
        <w:rPr>
          <w:sz w:val="26"/>
          <w:szCs w:val="26"/>
          <w:shd w:val="clear" w:color="auto" w:fill="FFFFFF"/>
        </w:rPr>
        <w:t xml:space="preserve">đào tạo </w:t>
      </w:r>
      <w:r w:rsidRPr="001279A5">
        <w:rPr>
          <w:sz w:val="26"/>
          <w:szCs w:val="26"/>
          <w:shd w:val="clear" w:color="auto" w:fill="FFFFFF"/>
        </w:rPr>
        <w:t>dựa trên nguồn lực đang có để thực hiện các mục tiêu đã đề ra;</w:t>
      </w:r>
    </w:p>
    <w:p w14:paraId="28D4F05F" w14:textId="77777777" w:rsidR="00E87CF8" w:rsidRPr="001279A5" w:rsidRDefault="00E87CF8" w:rsidP="00750D06">
      <w:pPr>
        <w:spacing w:before="120"/>
        <w:ind w:firstLine="720"/>
        <w:jc w:val="both"/>
        <w:rPr>
          <w:rStyle w:val="Emphasis"/>
          <w:bCs/>
          <w:i w:val="0"/>
          <w:iCs w:val="0"/>
          <w:sz w:val="26"/>
          <w:szCs w:val="26"/>
          <w:shd w:val="clear" w:color="auto" w:fill="FFFFFF"/>
        </w:rPr>
      </w:pPr>
      <w:r w:rsidRPr="001279A5">
        <w:rPr>
          <w:sz w:val="26"/>
        </w:rPr>
        <w:t xml:space="preserve">- </w:t>
      </w:r>
      <w:r w:rsidRPr="001279A5">
        <w:rPr>
          <w:sz w:val="26"/>
          <w:szCs w:val="26"/>
          <w:shd w:val="clear" w:color="auto" w:fill="FFFFFF"/>
        </w:rPr>
        <w:t>Xây dựng thời khóa biểu là xây dựng chi tiết nhiệm vụ của từng giáo viên để thực hiện kế hoạch đào tạo.</w:t>
      </w:r>
      <w:r w:rsidRPr="001279A5">
        <w:rPr>
          <w:rStyle w:val="Emphasis"/>
          <w:bCs/>
          <w:i w:val="0"/>
          <w:iCs w:val="0"/>
          <w:sz w:val="26"/>
          <w:szCs w:val="26"/>
          <w:shd w:val="clear" w:color="auto" w:fill="FFFFFF"/>
        </w:rPr>
        <w:t xml:space="preserve"> </w:t>
      </w:r>
    </w:p>
    <w:p w14:paraId="0C162948" w14:textId="77777777" w:rsidR="00750D06" w:rsidRPr="001279A5" w:rsidRDefault="00750D06" w:rsidP="00750D06">
      <w:pPr>
        <w:spacing w:before="120"/>
        <w:ind w:firstLine="720"/>
        <w:jc w:val="both"/>
        <w:rPr>
          <w:sz w:val="26"/>
        </w:rPr>
      </w:pPr>
      <w:r w:rsidRPr="001279A5">
        <w:rPr>
          <w:sz w:val="26"/>
        </w:rPr>
        <w:t xml:space="preserve">b. Từ viết tắt: </w:t>
      </w:r>
    </w:p>
    <w:p w14:paraId="493A6E8C" w14:textId="7A243BF5" w:rsidR="0051645F" w:rsidRPr="001279A5" w:rsidRDefault="00B63DF9" w:rsidP="006C2D30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 xml:space="preserve">- </w:t>
      </w:r>
      <w:r w:rsidR="0051645F" w:rsidRPr="001279A5">
        <w:rPr>
          <w:sz w:val="26"/>
        </w:rPr>
        <w:t>P</w:t>
      </w:r>
      <w:r w:rsidR="001345D0" w:rsidRPr="001279A5">
        <w:rPr>
          <w:sz w:val="26"/>
        </w:rPr>
        <w:t>.</w:t>
      </w:r>
      <w:r w:rsidR="0051645F" w:rsidRPr="001279A5">
        <w:rPr>
          <w:sz w:val="26"/>
        </w:rPr>
        <w:t>ĐT</w:t>
      </w:r>
      <w:r w:rsidR="00F24F85" w:rsidRPr="001279A5">
        <w:rPr>
          <w:sz w:val="26"/>
        </w:rPr>
        <w:t>-HC-KT</w:t>
      </w:r>
      <w:r w:rsidR="008C15B0" w:rsidRPr="001279A5">
        <w:rPr>
          <w:sz w:val="26"/>
        </w:rPr>
        <w:tab/>
      </w:r>
      <w:r w:rsidR="0051645F" w:rsidRPr="001279A5">
        <w:rPr>
          <w:sz w:val="26"/>
        </w:rPr>
        <w:t>: Phòng đào tạo</w:t>
      </w:r>
      <w:r w:rsidR="00666F89" w:rsidRPr="001279A5">
        <w:rPr>
          <w:sz w:val="26"/>
        </w:rPr>
        <w:t xml:space="preserve"> – </w:t>
      </w:r>
      <w:r w:rsidR="00F24F85" w:rsidRPr="001279A5">
        <w:rPr>
          <w:sz w:val="26"/>
        </w:rPr>
        <w:t>Hành chính – Kế toán</w:t>
      </w:r>
    </w:p>
    <w:p w14:paraId="2CA85A9E" w14:textId="77777777" w:rsidR="001F542B" w:rsidRPr="001279A5" w:rsidRDefault="00B63DF9" w:rsidP="006C2D30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 xml:space="preserve">- </w:t>
      </w:r>
      <w:r w:rsidR="0051645F" w:rsidRPr="001279A5">
        <w:rPr>
          <w:sz w:val="26"/>
        </w:rPr>
        <w:t>HS</w:t>
      </w:r>
      <w:r w:rsidR="001F542B" w:rsidRPr="001279A5">
        <w:rPr>
          <w:sz w:val="26"/>
        </w:rPr>
        <w:tab/>
      </w:r>
      <w:r w:rsidR="00E94B9D" w:rsidRPr="001279A5">
        <w:rPr>
          <w:sz w:val="26"/>
        </w:rPr>
        <w:tab/>
      </w:r>
      <w:r w:rsidR="00C9571A" w:rsidRPr="001279A5">
        <w:rPr>
          <w:sz w:val="26"/>
        </w:rPr>
        <w:tab/>
      </w:r>
      <w:r w:rsidR="0051645F" w:rsidRPr="001279A5">
        <w:rPr>
          <w:sz w:val="26"/>
        </w:rPr>
        <w:t>:</w:t>
      </w:r>
      <w:r w:rsidR="00E94B9D" w:rsidRPr="001279A5">
        <w:rPr>
          <w:sz w:val="26"/>
        </w:rPr>
        <w:t xml:space="preserve"> </w:t>
      </w:r>
      <w:r w:rsidR="0051645F" w:rsidRPr="001279A5">
        <w:rPr>
          <w:sz w:val="26"/>
        </w:rPr>
        <w:t xml:space="preserve">Học sinh </w:t>
      </w:r>
    </w:p>
    <w:p w14:paraId="2E175CB0" w14:textId="5CB5270F" w:rsidR="0051645F" w:rsidRPr="001279A5" w:rsidRDefault="00B63DF9" w:rsidP="006C2D30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 xml:space="preserve">- </w:t>
      </w:r>
      <w:r w:rsidR="0051645F" w:rsidRPr="001279A5">
        <w:rPr>
          <w:sz w:val="26"/>
        </w:rPr>
        <w:t>TKB</w:t>
      </w:r>
      <w:r w:rsidR="00E94B9D" w:rsidRPr="001279A5">
        <w:rPr>
          <w:sz w:val="26"/>
        </w:rPr>
        <w:tab/>
      </w:r>
      <w:r w:rsidR="004C45DC" w:rsidRPr="001279A5">
        <w:rPr>
          <w:sz w:val="26"/>
        </w:rPr>
        <w:tab/>
      </w:r>
      <w:r w:rsidR="00C9571A" w:rsidRPr="001279A5">
        <w:rPr>
          <w:sz w:val="26"/>
        </w:rPr>
        <w:tab/>
        <w:t>:</w:t>
      </w:r>
      <w:r w:rsidR="00E94B9D" w:rsidRPr="001279A5">
        <w:rPr>
          <w:sz w:val="26"/>
        </w:rPr>
        <w:t xml:space="preserve"> </w:t>
      </w:r>
      <w:r w:rsidR="004C45DC" w:rsidRPr="001279A5">
        <w:rPr>
          <w:sz w:val="26"/>
        </w:rPr>
        <w:t xml:space="preserve">Thời </w:t>
      </w:r>
      <w:r w:rsidR="0051645F" w:rsidRPr="001279A5">
        <w:rPr>
          <w:sz w:val="26"/>
        </w:rPr>
        <w:t>khóa biểu</w:t>
      </w:r>
    </w:p>
    <w:p w14:paraId="514B8901" w14:textId="77777777" w:rsidR="00157EFD" w:rsidRPr="001279A5" w:rsidRDefault="00157EFD" w:rsidP="006C2D30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>- TDĐT</w:t>
      </w:r>
      <w:r w:rsidRPr="001279A5">
        <w:rPr>
          <w:sz w:val="26"/>
        </w:rPr>
        <w:tab/>
      </w:r>
      <w:r w:rsidRPr="001279A5">
        <w:rPr>
          <w:sz w:val="26"/>
        </w:rPr>
        <w:tab/>
        <w:t>: Tiến độ đào tạo</w:t>
      </w:r>
    </w:p>
    <w:p w14:paraId="59D3C6A0" w14:textId="77777777" w:rsidR="0051645F" w:rsidRPr="001279A5" w:rsidRDefault="00B63DF9" w:rsidP="006C2D30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 xml:space="preserve">- </w:t>
      </w:r>
      <w:r w:rsidR="0051645F" w:rsidRPr="001279A5">
        <w:rPr>
          <w:sz w:val="26"/>
        </w:rPr>
        <w:t>CTĐT</w:t>
      </w:r>
      <w:r w:rsidR="00E94B9D" w:rsidRPr="001279A5">
        <w:rPr>
          <w:sz w:val="26"/>
        </w:rPr>
        <w:tab/>
      </w:r>
      <w:r w:rsidR="00C9571A" w:rsidRPr="001279A5">
        <w:rPr>
          <w:sz w:val="26"/>
        </w:rPr>
        <w:tab/>
      </w:r>
      <w:r w:rsidR="0051645F" w:rsidRPr="001279A5">
        <w:rPr>
          <w:sz w:val="26"/>
        </w:rPr>
        <w:t>:</w:t>
      </w:r>
      <w:r w:rsidR="00E94B9D" w:rsidRPr="001279A5">
        <w:rPr>
          <w:sz w:val="26"/>
        </w:rPr>
        <w:t xml:space="preserve"> </w:t>
      </w:r>
      <w:r w:rsidR="0051645F" w:rsidRPr="001279A5">
        <w:rPr>
          <w:sz w:val="26"/>
        </w:rPr>
        <w:t>Chương trình đào tạo</w:t>
      </w:r>
    </w:p>
    <w:p w14:paraId="2C77CB1B" w14:textId="77777777" w:rsidR="0051645F" w:rsidRPr="001279A5" w:rsidRDefault="00B63DF9" w:rsidP="006C2D30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 xml:space="preserve">- </w:t>
      </w:r>
      <w:r w:rsidR="0051645F" w:rsidRPr="001279A5">
        <w:rPr>
          <w:sz w:val="26"/>
        </w:rPr>
        <w:t>MH/MĐ</w:t>
      </w:r>
      <w:r w:rsidR="00E94B9D" w:rsidRPr="001279A5">
        <w:rPr>
          <w:sz w:val="26"/>
        </w:rPr>
        <w:tab/>
      </w:r>
      <w:r w:rsidR="00C9571A" w:rsidRPr="001279A5">
        <w:rPr>
          <w:sz w:val="26"/>
        </w:rPr>
        <w:tab/>
      </w:r>
      <w:r w:rsidR="0051645F" w:rsidRPr="001279A5">
        <w:rPr>
          <w:sz w:val="26"/>
        </w:rPr>
        <w:t>: Môn học/ mô- đun</w:t>
      </w:r>
    </w:p>
    <w:p w14:paraId="41E6A978" w14:textId="4F79E7E5" w:rsidR="001C2B72" w:rsidRPr="001279A5" w:rsidRDefault="00B63DF9" w:rsidP="001279A5">
      <w:pPr>
        <w:spacing w:line="276" w:lineRule="auto"/>
        <w:ind w:left="284" w:firstLine="436"/>
        <w:jc w:val="both"/>
        <w:rPr>
          <w:sz w:val="26"/>
        </w:rPr>
      </w:pPr>
      <w:r w:rsidRPr="001279A5">
        <w:rPr>
          <w:sz w:val="26"/>
        </w:rPr>
        <w:t xml:space="preserve">- </w:t>
      </w:r>
      <w:r w:rsidR="007E5C40" w:rsidRPr="001279A5">
        <w:rPr>
          <w:sz w:val="26"/>
        </w:rPr>
        <w:t>GVBM</w:t>
      </w:r>
      <w:r w:rsidR="00E94B9D" w:rsidRPr="001279A5">
        <w:rPr>
          <w:sz w:val="26"/>
        </w:rPr>
        <w:tab/>
      </w:r>
      <w:r w:rsidR="00C9571A" w:rsidRPr="001279A5">
        <w:rPr>
          <w:sz w:val="26"/>
        </w:rPr>
        <w:tab/>
      </w:r>
      <w:r w:rsidR="006A1073" w:rsidRPr="001279A5">
        <w:rPr>
          <w:sz w:val="26"/>
        </w:rPr>
        <w:t>:</w:t>
      </w:r>
      <w:r w:rsidR="007E5C40" w:rsidRPr="001279A5">
        <w:rPr>
          <w:sz w:val="26"/>
        </w:rPr>
        <w:t xml:space="preserve"> Giáo viên bộ môn</w:t>
      </w:r>
    </w:p>
    <w:p w14:paraId="49003629" w14:textId="77777777" w:rsidR="00E87CF8" w:rsidRPr="001279A5" w:rsidRDefault="00E87CF8" w:rsidP="00E87CF8">
      <w:pPr>
        <w:spacing w:before="120"/>
        <w:ind w:firstLine="720"/>
        <w:jc w:val="both"/>
        <w:rPr>
          <w:b/>
          <w:sz w:val="26"/>
        </w:rPr>
      </w:pPr>
      <w:r w:rsidRPr="001279A5">
        <w:rPr>
          <w:b/>
          <w:sz w:val="26"/>
        </w:rPr>
        <w:t xml:space="preserve">3. Lưu đồ </w:t>
      </w:r>
      <w:r w:rsidRPr="001279A5">
        <w:rPr>
          <w:i/>
          <w:sz w:val="26"/>
        </w:rPr>
        <w:t>(Xem trang 3)</w:t>
      </w:r>
    </w:p>
    <w:p w14:paraId="282AAD5F" w14:textId="77777777" w:rsidR="00E87CF8" w:rsidRPr="001279A5" w:rsidRDefault="00E87CF8" w:rsidP="00E87CF8">
      <w:pPr>
        <w:spacing w:before="120" w:line="264" w:lineRule="auto"/>
        <w:ind w:firstLine="720"/>
        <w:jc w:val="both"/>
        <w:rPr>
          <w:b/>
          <w:color w:val="FF0000"/>
          <w:sz w:val="26"/>
          <w:lang w:val="pt-BR"/>
        </w:rPr>
      </w:pPr>
      <w:r w:rsidRPr="001279A5">
        <w:rPr>
          <w:b/>
          <w:sz w:val="26"/>
          <w:lang w:val="pt-BR"/>
        </w:rPr>
        <w:t xml:space="preserve">4. Đặc tả </w:t>
      </w:r>
      <w:r w:rsidRPr="001279A5">
        <w:rPr>
          <w:i/>
          <w:sz w:val="26"/>
          <w:lang w:val="pt-BR"/>
        </w:rPr>
        <w:t>(Xem trang 4 đến 6)</w:t>
      </w:r>
    </w:p>
    <w:p w14:paraId="0849CD43" w14:textId="77777777" w:rsidR="00E87CF8" w:rsidRPr="001279A5" w:rsidRDefault="00E87CF8" w:rsidP="00E87CF8">
      <w:pPr>
        <w:spacing w:before="120"/>
        <w:jc w:val="both"/>
        <w:rPr>
          <w:color w:val="FF0000"/>
          <w:sz w:val="26"/>
          <w:lang w:val="fr-FR"/>
        </w:rPr>
      </w:pPr>
    </w:p>
    <w:p w14:paraId="12543C37" w14:textId="77777777" w:rsidR="006722D9" w:rsidRPr="001279A5" w:rsidRDefault="006722D9" w:rsidP="006C2D30">
      <w:pPr>
        <w:spacing w:line="276" w:lineRule="auto"/>
        <w:ind w:left="284" w:firstLine="436"/>
        <w:jc w:val="both"/>
        <w:rPr>
          <w:b/>
          <w:sz w:val="14"/>
          <w:lang w:val="fr-FR"/>
        </w:rPr>
      </w:pPr>
    </w:p>
    <w:p w14:paraId="4496B849" w14:textId="77777777" w:rsidR="00383E49" w:rsidRPr="001279A5" w:rsidRDefault="00383E49" w:rsidP="006C2D30">
      <w:pPr>
        <w:spacing w:line="276" w:lineRule="auto"/>
        <w:jc w:val="both"/>
        <w:rPr>
          <w:sz w:val="26"/>
          <w:lang w:val="fr-FR"/>
        </w:rPr>
      </w:pPr>
    </w:p>
    <w:p w14:paraId="6528AC19" w14:textId="77777777" w:rsidR="00383E49" w:rsidRPr="001279A5" w:rsidRDefault="00383E49" w:rsidP="006C2D30">
      <w:pPr>
        <w:spacing w:line="276" w:lineRule="auto"/>
        <w:rPr>
          <w:sz w:val="26"/>
          <w:lang w:val="fr-FR"/>
        </w:rPr>
      </w:pPr>
    </w:p>
    <w:p w14:paraId="645F2448" w14:textId="77777777" w:rsidR="00383E49" w:rsidRPr="001279A5" w:rsidRDefault="00383E49" w:rsidP="006C2D30">
      <w:pPr>
        <w:spacing w:line="276" w:lineRule="auto"/>
        <w:rPr>
          <w:sz w:val="26"/>
          <w:lang w:val="fr-FR"/>
        </w:rPr>
      </w:pPr>
    </w:p>
    <w:p w14:paraId="30FFB8E5" w14:textId="77777777" w:rsidR="00CC67D4" w:rsidRPr="001279A5" w:rsidRDefault="00CC67D4" w:rsidP="006C2D30">
      <w:pPr>
        <w:spacing w:line="276" w:lineRule="auto"/>
        <w:rPr>
          <w:sz w:val="26"/>
          <w:lang w:val="fr-FR"/>
        </w:rPr>
      </w:pPr>
    </w:p>
    <w:p w14:paraId="5D6501C1" w14:textId="77777777" w:rsidR="00CC67D4" w:rsidRPr="001279A5" w:rsidRDefault="00CC67D4" w:rsidP="006C2D30">
      <w:pPr>
        <w:spacing w:line="276" w:lineRule="auto"/>
        <w:rPr>
          <w:sz w:val="26"/>
          <w:lang w:val="fr-FR"/>
        </w:rPr>
      </w:pPr>
    </w:p>
    <w:p w14:paraId="07013DC8" w14:textId="77777777" w:rsidR="00CC67D4" w:rsidRPr="001279A5" w:rsidRDefault="00CC67D4" w:rsidP="006C2D30">
      <w:pPr>
        <w:spacing w:line="276" w:lineRule="auto"/>
        <w:rPr>
          <w:sz w:val="26"/>
          <w:lang w:val="fr-FR"/>
        </w:rPr>
      </w:pPr>
    </w:p>
    <w:p w14:paraId="55ABCE03" w14:textId="77777777" w:rsidR="00CC67D4" w:rsidRPr="001279A5" w:rsidRDefault="00CC67D4" w:rsidP="006C2D30">
      <w:pPr>
        <w:spacing w:line="276" w:lineRule="auto"/>
        <w:rPr>
          <w:sz w:val="26"/>
          <w:lang w:val="fr-FR"/>
        </w:rPr>
      </w:pPr>
    </w:p>
    <w:p w14:paraId="3B0B374F" w14:textId="77777777" w:rsidR="00CC67D4" w:rsidRPr="001279A5" w:rsidRDefault="00CC67D4" w:rsidP="006C2D30">
      <w:pPr>
        <w:spacing w:line="276" w:lineRule="auto"/>
        <w:rPr>
          <w:sz w:val="26"/>
          <w:lang w:val="fr-FR"/>
        </w:rPr>
      </w:pPr>
    </w:p>
    <w:p w14:paraId="3855B2F5" w14:textId="77777777" w:rsidR="00CC67D4" w:rsidRPr="001279A5" w:rsidRDefault="00CC67D4" w:rsidP="006C2D30">
      <w:pPr>
        <w:spacing w:line="276" w:lineRule="auto"/>
        <w:rPr>
          <w:sz w:val="26"/>
          <w:lang w:val="fr-FR"/>
        </w:rPr>
        <w:sectPr w:rsidR="00CC67D4" w:rsidRPr="001279A5" w:rsidSect="002258E2">
          <w:pgSz w:w="11907" w:h="16839" w:code="9"/>
          <w:pgMar w:top="568" w:right="1134" w:bottom="709" w:left="1418" w:header="567" w:footer="641" w:gutter="0"/>
          <w:cols w:space="720"/>
          <w:titlePg/>
          <w:docGrid w:linePitch="360"/>
        </w:sectPr>
      </w:pPr>
    </w:p>
    <w:p w14:paraId="518BF885" w14:textId="42841187" w:rsidR="00DD6B04" w:rsidRPr="001279A5" w:rsidRDefault="00380B9C" w:rsidP="00DD6B04">
      <w:pPr>
        <w:spacing w:line="276" w:lineRule="auto"/>
        <w:ind w:left="284"/>
        <w:rPr>
          <w:sz w:val="26"/>
        </w:rPr>
      </w:pPr>
      <w:r>
        <w:rPr>
          <w:noProof/>
          <w:sz w:val="26"/>
        </w:rPr>
        <w:lastRenderedPageBreak/>
        <w:object w:dxaOrig="1440" w:dyaOrig="1440" w14:anchorId="5EAA82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.45pt;margin-top:0;width:741pt;height:510.3pt;z-index:252105728;mso-position-horizontal-relative:text;mso-position-vertical-relative:text">
            <v:imagedata r:id="rId13" o:title=""/>
            <w10:wrap type="square" side="right"/>
          </v:shape>
          <o:OLEObject Type="Embed" ProgID="Visio.Drawing.15" ShapeID="_x0000_s1028" DrawAspect="Content" ObjectID="_1746861302" r:id="rId14"/>
        </w:object>
      </w:r>
      <w:r w:rsidR="00DD6B04" w:rsidRPr="001279A5">
        <w:rPr>
          <w:sz w:val="26"/>
        </w:rPr>
        <w:br w:type="textWrapping" w:clear="all"/>
      </w:r>
    </w:p>
    <w:p w14:paraId="01C9E1E2" w14:textId="77777777" w:rsidR="00DD6B04" w:rsidRPr="001279A5" w:rsidRDefault="00DD6B04" w:rsidP="00DD6B04">
      <w:pPr>
        <w:tabs>
          <w:tab w:val="num" w:pos="900"/>
        </w:tabs>
        <w:spacing w:after="120" w:line="276" w:lineRule="auto"/>
        <w:rPr>
          <w:b/>
          <w:sz w:val="26"/>
          <w:lang w:val="nl-NL"/>
        </w:rPr>
      </w:pPr>
    </w:p>
    <w:p w14:paraId="38EB4D3B" w14:textId="79901B16" w:rsidR="00DD6B04" w:rsidRPr="001279A5" w:rsidRDefault="00DD6B04" w:rsidP="00DD6B04">
      <w:pPr>
        <w:tabs>
          <w:tab w:val="num" w:pos="900"/>
        </w:tabs>
        <w:spacing w:after="120" w:line="276" w:lineRule="auto"/>
        <w:jc w:val="center"/>
        <w:rPr>
          <w:b/>
          <w:sz w:val="26"/>
          <w:lang w:val="nl-NL"/>
        </w:rPr>
      </w:pPr>
      <w:r w:rsidRPr="001279A5">
        <w:rPr>
          <w:b/>
          <w:sz w:val="26"/>
          <w:lang w:val="nl-NL"/>
        </w:rPr>
        <w:t>ĐẶC TẢ QUY TRÌNH XÂY DỰNG KẾ HOẠCH, TIẾN ĐỘ ĐÀO TẠO/ THỜI KHÓA BIỂU</w:t>
      </w:r>
    </w:p>
    <w:tbl>
      <w:tblPr>
        <w:tblpPr w:leftFromText="180" w:rightFromText="180" w:vertAnchor="text" w:tblpX="140" w:tblpY="1"/>
        <w:tblOverlap w:val="never"/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1985"/>
        <w:gridCol w:w="4394"/>
        <w:gridCol w:w="1843"/>
        <w:gridCol w:w="1842"/>
        <w:gridCol w:w="1296"/>
        <w:gridCol w:w="1426"/>
        <w:gridCol w:w="1673"/>
      </w:tblGrid>
      <w:tr w:rsidR="00DD6B04" w:rsidRPr="001279A5" w14:paraId="272390F2" w14:textId="77777777" w:rsidTr="00666F89">
        <w:trPr>
          <w:trHeight w:val="503"/>
          <w:tblHeader/>
        </w:trPr>
        <w:tc>
          <w:tcPr>
            <w:tcW w:w="2660" w:type="dxa"/>
            <w:gridSpan w:val="2"/>
            <w:shd w:val="clear" w:color="auto" w:fill="auto"/>
            <w:vAlign w:val="center"/>
          </w:tcPr>
          <w:p w14:paraId="55C9856E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</w:rPr>
            </w:pPr>
            <w:r w:rsidRPr="001279A5">
              <w:rPr>
                <w:b/>
              </w:rPr>
              <w:t>Bước công việc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2F10B8B6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  <w:bCs/>
                <w:lang w:val="en-GB" w:eastAsia="en-GB"/>
              </w:rPr>
            </w:pPr>
            <w:r w:rsidRPr="001279A5">
              <w:rPr>
                <w:b/>
                <w:bCs/>
                <w:lang w:val="en-GB" w:eastAsia="en-GB"/>
              </w:rPr>
              <w:t>Nội dung công việc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2F8AD93D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  <w:bCs/>
                <w:lang w:val="en-GB" w:eastAsia="en-GB"/>
              </w:rPr>
            </w:pPr>
            <w:r w:rsidRPr="001279A5">
              <w:rPr>
                <w:b/>
                <w:bCs/>
                <w:lang w:val="en-GB" w:eastAsia="en-GB"/>
              </w:rPr>
              <w:t>Bộ phận/người thực hiện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7CBCB8B2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  <w:bCs/>
                <w:lang w:val="en-GB" w:eastAsia="en-GB"/>
              </w:rPr>
            </w:pPr>
            <w:r w:rsidRPr="001279A5">
              <w:rPr>
                <w:b/>
                <w:bCs/>
                <w:lang w:val="en-GB" w:eastAsia="en-GB"/>
              </w:rPr>
              <w:t>Bộ phận/ người phối hợp thực hiện</w:t>
            </w:r>
          </w:p>
        </w:tc>
        <w:tc>
          <w:tcPr>
            <w:tcW w:w="1296" w:type="dxa"/>
            <w:vAlign w:val="center"/>
          </w:tcPr>
          <w:p w14:paraId="6F068610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  <w:bCs/>
                <w:lang w:val="en-GB" w:eastAsia="en-GB"/>
              </w:rPr>
            </w:pPr>
            <w:r w:rsidRPr="001279A5">
              <w:rPr>
                <w:b/>
                <w:bCs/>
                <w:lang w:val="en-GB" w:eastAsia="en-GB"/>
              </w:rPr>
              <w:t>Kết quả đạt được</w:t>
            </w:r>
          </w:p>
        </w:tc>
        <w:tc>
          <w:tcPr>
            <w:tcW w:w="1426" w:type="dxa"/>
            <w:vAlign w:val="center"/>
          </w:tcPr>
          <w:p w14:paraId="68520853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  <w:bCs/>
                <w:lang w:val="en-GB" w:eastAsia="en-GB"/>
              </w:rPr>
            </w:pPr>
            <w:r w:rsidRPr="001279A5">
              <w:rPr>
                <w:b/>
                <w:bCs/>
                <w:lang w:val="en-GB" w:eastAsia="en-GB"/>
              </w:rPr>
              <w:t>Hạn hoàn thành</w:t>
            </w:r>
          </w:p>
        </w:tc>
        <w:tc>
          <w:tcPr>
            <w:tcW w:w="1673" w:type="dxa"/>
            <w:vAlign w:val="center"/>
          </w:tcPr>
          <w:p w14:paraId="2E164360" w14:textId="77777777" w:rsidR="00DD6B04" w:rsidRPr="001279A5" w:rsidRDefault="00DD6B04" w:rsidP="00666F89">
            <w:pPr>
              <w:spacing w:line="276" w:lineRule="auto"/>
              <w:jc w:val="center"/>
              <w:rPr>
                <w:b/>
                <w:bCs/>
                <w:lang w:val="en-GB" w:eastAsia="en-GB"/>
              </w:rPr>
            </w:pPr>
            <w:r w:rsidRPr="001279A5">
              <w:rPr>
                <w:b/>
                <w:bCs/>
                <w:lang w:val="en-GB" w:eastAsia="en-GB"/>
              </w:rPr>
              <w:t>Biểu mẫu/hồ sơ</w:t>
            </w:r>
          </w:p>
        </w:tc>
      </w:tr>
      <w:tr w:rsidR="00DD6B04" w:rsidRPr="001279A5" w14:paraId="1C8A8F72" w14:textId="77777777" w:rsidTr="00666F89">
        <w:trPr>
          <w:trHeight w:val="862"/>
        </w:trPr>
        <w:tc>
          <w:tcPr>
            <w:tcW w:w="675" w:type="dxa"/>
            <w:shd w:val="clear" w:color="auto" w:fill="auto"/>
            <w:vAlign w:val="center"/>
          </w:tcPr>
          <w:p w14:paraId="1A7C49F1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2D2D549B" w14:textId="77777777" w:rsidR="00DD6B04" w:rsidRPr="001279A5" w:rsidRDefault="00DD6B04" w:rsidP="00666F89">
            <w:pPr>
              <w:spacing w:line="276" w:lineRule="auto"/>
              <w:jc w:val="center"/>
              <w:rPr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Xác định mục tiêu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3F137EAC" w14:textId="77777777" w:rsidR="00DD6B04" w:rsidRPr="001279A5" w:rsidRDefault="00DD6B04" w:rsidP="00666F89">
            <w:pPr>
              <w:spacing w:line="276" w:lineRule="auto"/>
              <w:jc w:val="both"/>
            </w:pPr>
            <w:r w:rsidRPr="001279A5">
              <w:rPr>
                <w:lang w:eastAsia="vi-VN"/>
              </w:rPr>
              <w:t xml:space="preserve">Xác định mục tiêu đào tạo, nhu cầu đào tạo, cơ sở vật chất, trang thiết bị và đội ngũ giáo viên… 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9EF6772" w14:textId="4A320B0A" w:rsidR="00DD6B04" w:rsidRPr="001279A5" w:rsidRDefault="000127C2" w:rsidP="00666F89">
            <w:pPr>
              <w:spacing w:line="276" w:lineRule="auto"/>
              <w:jc w:val="center"/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20606DE3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hoa/TBM</w:t>
            </w:r>
          </w:p>
        </w:tc>
        <w:tc>
          <w:tcPr>
            <w:tcW w:w="1296" w:type="dxa"/>
          </w:tcPr>
          <w:p w14:paraId="2E645F67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</w:rPr>
            </w:pPr>
          </w:p>
        </w:tc>
        <w:tc>
          <w:tcPr>
            <w:tcW w:w="1426" w:type="dxa"/>
          </w:tcPr>
          <w:p w14:paraId="5BACC643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</w:rPr>
            </w:pPr>
          </w:p>
        </w:tc>
        <w:tc>
          <w:tcPr>
            <w:tcW w:w="1673" w:type="dxa"/>
          </w:tcPr>
          <w:p w14:paraId="0E3EDBFF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4BAF7644" w14:textId="77777777" w:rsidTr="00666F89">
        <w:trPr>
          <w:trHeight w:val="1143"/>
        </w:trPr>
        <w:tc>
          <w:tcPr>
            <w:tcW w:w="675" w:type="dxa"/>
            <w:shd w:val="clear" w:color="auto" w:fill="auto"/>
            <w:vAlign w:val="center"/>
          </w:tcPr>
          <w:p w14:paraId="0AADB8AC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45925110" w14:textId="77777777" w:rsidR="00DD6B04" w:rsidRPr="001279A5" w:rsidRDefault="00DD6B04" w:rsidP="00666F89">
            <w:pPr>
              <w:spacing w:line="276" w:lineRule="auto"/>
              <w:jc w:val="center"/>
              <w:rPr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Lập kế hoạch đào tạo/ Xây dựng tiến độ đào đạo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193C9D98" w14:textId="77777777" w:rsidR="00DD6B04" w:rsidRPr="001279A5" w:rsidRDefault="00DD6B04" w:rsidP="00666F89">
            <w:pPr>
              <w:spacing w:line="276" w:lineRule="auto"/>
              <w:jc w:val="both"/>
            </w:pPr>
            <w:r w:rsidRPr="001279A5">
              <w:rPr>
                <w:lang w:eastAsia="vi-VN"/>
              </w:rPr>
              <w:t>Lập kế hoạch đào tạo học kỳ, năm học, khóa học chi tiết đến từng môn học/ mô đun, kế hoạch thi… cho từng lớp học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5768E56" w14:textId="78A46F3F" w:rsidR="00DD6B04" w:rsidRPr="001279A5" w:rsidRDefault="000127C2" w:rsidP="00666F89">
            <w:pPr>
              <w:spacing w:line="276" w:lineRule="auto"/>
              <w:jc w:val="center"/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703F42F8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296" w:type="dxa"/>
            <w:vAlign w:val="center"/>
          </w:tcPr>
          <w:p w14:paraId="45F91A1B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ế hoạch đào tạo</w:t>
            </w:r>
          </w:p>
        </w:tc>
        <w:tc>
          <w:tcPr>
            <w:tcW w:w="1426" w:type="dxa"/>
          </w:tcPr>
          <w:p w14:paraId="006B5AF3" w14:textId="77777777" w:rsidR="00DD6B04" w:rsidRPr="001279A5" w:rsidRDefault="00DD6B04" w:rsidP="00666F89">
            <w:pPr>
              <w:spacing w:line="276" w:lineRule="auto"/>
              <w:jc w:val="center"/>
            </w:pPr>
          </w:p>
          <w:p w14:paraId="318CC74A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háng 8 hàng năm</w:t>
            </w:r>
          </w:p>
        </w:tc>
        <w:tc>
          <w:tcPr>
            <w:tcW w:w="1673" w:type="dxa"/>
            <w:vAlign w:val="center"/>
          </w:tcPr>
          <w:p w14:paraId="00C61F68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368D654F" w14:textId="77777777" w:rsidTr="00666F89">
        <w:trPr>
          <w:trHeight w:val="1143"/>
        </w:trPr>
        <w:tc>
          <w:tcPr>
            <w:tcW w:w="675" w:type="dxa"/>
            <w:shd w:val="clear" w:color="auto" w:fill="auto"/>
            <w:vAlign w:val="center"/>
          </w:tcPr>
          <w:p w14:paraId="2558E79C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5EBA0B49" w14:textId="77777777" w:rsidR="00DD6B04" w:rsidRPr="001279A5" w:rsidRDefault="00DD6B04" w:rsidP="00666F89">
            <w:pPr>
              <w:spacing w:line="276" w:lineRule="auto"/>
              <w:jc w:val="center"/>
              <w:rPr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Xây dựng tiến độ đào tạo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224FD187" w14:textId="548E39FA" w:rsidR="00DD6B04" w:rsidRPr="001279A5" w:rsidRDefault="00DD6B04" w:rsidP="00666F89">
            <w:pPr>
              <w:spacing w:line="276" w:lineRule="auto"/>
              <w:jc w:val="both"/>
              <w:rPr>
                <w:lang w:eastAsia="vi-VN"/>
              </w:rPr>
            </w:pPr>
            <w:r w:rsidRPr="001279A5">
              <w:rPr>
                <w:lang w:eastAsia="vi-VN"/>
              </w:rPr>
              <w:t>Tiến độ học tập, thực tập tốt nghiệp thi học kỳ, nghỉ lễ, tết của các lớp trong toàn trường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B25F1FF" w14:textId="3705B85D" w:rsidR="00DD6B04" w:rsidRPr="001279A5" w:rsidRDefault="000127C2" w:rsidP="00666F89">
            <w:pPr>
              <w:spacing w:line="276" w:lineRule="auto"/>
              <w:jc w:val="center"/>
              <w:rPr>
                <w:lang w:eastAsia="vi-VN"/>
              </w:rPr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29C1A831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296" w:type="dxa"/>
            <w:vAlign w:val="center"/>
          </w:tcPr>
          <w:p w14:paraId="055E30A7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iến độ đào tạo</w:t>
            </w:r>
          </w:p>
        </w:tc>
        <w:tc>
          <w:tcPr>
            <w:tcW w:w="1426" w:type="dxa"/>
          </w:tcPr>
          <w:p w14:paraId="097D29C6" w14:textId="77777777" w:rsidR="00DD6B04" w:rsidRPr="001279A5" w:rsidRDefault="00DD6B04" w:rsidP="00666F89">
            <w:pPr>
              <w:spacing w:line="276" w:lineRule="auto"/>
              <w:jc w:val="center"/>
            </w:pPr>
          </w:p>
          <w:p w14:paraId="21B83FC3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háng 9 hàng năm</w:t>
            </w:r>
          </w:p>
        </w:tc>
        <w:tc>
          <w:tcPr>
            <w:tcW w:w="1673" w:type="dxa"/>
            <w:vAlign w:val="center"/>
          </w:tcPr>
          <w:p w14:paraId="3472E379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iến độ đào tạo</w:t>
            </w:r>
          </w:p>
        </w:tc>
      </w:tr>
      <w:tr w:rsidR="00DD6B04" w:rsidRPr="001279A5" w14:paraId="0A90BCB7" w14:textId="77777777" w:rsidTr="00666F89">
        <w:trPr>
          <w:trHeight w:val="1143"/>
        </w:trPr>
        <w:tc>
          <w:tcPr>
            <w:tcW w:w="675" w:type="dxa"/>
            <w:shd w:val="clear" w:color="auto" w:fill="auto"/>
            <w:vAlign w:val="center"/>
          </w:tcPr>
          <w:p w14:paraId="6974650F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3155D6BA" w14:textId="77777777" w:rsidR="00DD6B04" w:rsidRPr="001279A5" w:rsidRDefault="00DD6B04" w:rsidP="00666F89">
            <w:pPr>
              <w:spacing w:line="276" w:lineRule="auto"/>
              <w:jc w:val="center"/>
              <w:rPr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Hiệu trưởng phê duyệt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451B7516" w14:textId="77777777" w:rsidR="00DD6B04" w:rsidRPr="001279A5" w:rsidRDefault="00DD6B04" w:rsidP="00666F89">
            <w:pPr>
              <w:spacing w:line="276" w:lineRule="auto"/>
              <w:jc w:val="both"/>
              <w:rPr>
                <w:lang w:eastAsia="vi-VN"/>
              </w:rPr>
            </w:pPr>
            <w:r w:rsidRPr="001279A5">
              <w:rPr>
                <w:lang w:eastAsia="vi-VN"/>
              </w:rPr>
              <w:t xml:space="preserve"> Hiệu trưởng kiểm tra phê duyệt đồng ý kế hoạch đào tạo năm học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967ACD3" w14:textId="77777777" w:rsidR="00DD6B04" w:rsidRPr="001279A5" w:rsidRDefault="00DD6B04" w:rsidP="00666F89">
            <w:pPr>
              <w:spacing w:line="276" w:lineRule="auto"/>
              <w:jc w:val="center"/>
              <w:rPr>
                <w:lang w:eastAsia="vi-VN"/>
              </w:rPr>
            </w:pPr>
            <w:r w:rsidRPr="001279A5">
              <w:rPr>
                <w:lang w:eastAsia="vi-VN"/>
              </w:rPr>
              <w:t>Hiệu trưởng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295E00B5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296" w:type="dxa"/>
            <w:vAlign w:val="center"/>
          </w:tcPr>
          <w:p w14:paraId="164DE25E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426" w:type="dxa"/>
          </w:tcPr>
          <w:p w14:paraId="44F1F5FB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673" w:type="dxa"/>
            <w:vAlign w:val="center"/>
          </w:tcPr>
          <w:p w14:paraId="1176831D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</w:rPr>
            </w:pPr>
            <w:r w:rsidRPr="001279A5">
              <w:t>Kế hoạch đào tạo</w:t>
            </w:r>
          </w:p>
        </w:tc>
      </w:tr>
      <w:tr w:rsidR="00DD6B04" w:rsidRPr="001279A5" w14:paraId="303C150A" w14:textId="77777777" w:rsidTr="00666F89">
        <w:trPr>
          <w:trHeight w:val="1257"/>
        </w:trPr>
        <w:tc>
          <w:tcPr>
            <w:tcW w:w="675" w:type="dxa"/>
            <w:shd w:val="clear" w:color="auto" w:fill="auto"/>
            <w:vAlign w:val="center"/>
          </w:tcPr>
          <w:p w14:paraId="6DA46F67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5852A1BA" w14:textId="77777777" w:rsidR="00DD6B04" w:rsidRPr="001279A5" w:rsidRDefault="00DD6B04" w:rsidP="00666F89">
            <w:pPr>
              <w:spacing w:line="276" w:lineRule="auto"/>
              <w:jc w:val="center"/>
              <w:rPr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Triển khai thực hiện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75133834" w14:textId="30BB3796" w:rsidR="00DD6B04" w:rsidRPr="001279A5" w:rsidRDefault="00DD6B04" w:rsidP="00666F89">
            <w:pPr>
              <w:spacing w:line="276" w:lineRule="auto"/>
              <w:jc w:val="both"/>
              <w:rPr>
                <w:lang w:eastAsia="vi-VN"/>
              </w:rPr>
            </w:pPr>
            <w:r w:rsidRPr="001279A5">
              <w:rPr>
                <w:lang w:eastAsia="vi-VN"/>
              </w:rPr>
              <w:t xml:space="preserve">Sau khi được hiệu trưởng phê duyệt kế hoạch đào tạo. </w:t>
            </w:r>
            <w:r w:rsidR="000127C2" w:rsidRPr="001279A5">
              <w:rPr>
                <w:sz w:val="26"/>
              </w:rPr>
              <w:t xml:space="preserve"> P.ĐT-HC-KT</w:t>
            </w:r>
            <w:r w:rsidRPr="001279A5">
              <w:rPr>
                <w:lang w:eastAsia="vi-VN"/>
              </w:rPr>
              <w:t xml:space="preserve"> triển khai về các khoa xây dựng các kế hoạch của khoa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D6028B6" w14:textId="1E81D189" w:rsidR="00DD6B04" w:rsidRPr="001279A5" w:rsidRDefault="000127C2" w:rsidP="00666F89">
            <w:pPr>
              <w:spacing w:line="276" w:lineRule="auto"/>
              <w:jc w:val="center"/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6D06B7D7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hoa/TBM</w:t>
            </w:r>
          </w:p>
        </w:tc>
        <w:tc>
          <w:tcPr>
            <w:tcW w:w="1296" w:type="dxa"/>
            <w:vAlign w:val="center"/>
          </w:tcPr>
          <w:p w14:paraId="35C79856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426" w:type="dxa"/>
          </w:tcPr>
          <w:p w14:paraId="452BDE01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673" w:type="dxa"/>
            <w:vAlign w:val="center"/>
          </w:tcPr>
          <w:p w14:paraId="3EF0A022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262905DA" w14:textId="77777777" w:rsidTr="00666F89">
        <w:trPr>
          <w:trHeight w:val="1272"/>
        </w:trPr>
        <w:tc>
          <w:tcPr>
            <w:tcW w:w="675" w:type="dxa"/>
            <w:shd w:val="clear" w:color="auto" w:fill="auto"/>
            <w:vAlign w:val="center"/>
          </w:tcPr>
          <w:p w14:paraId="0BFFEE90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746FBA30" w14:textId="77777777" w:rsidR="00DD6B04" w:rsidRPr="001279A5" w:rsidRDefault="00DD6B04" w:rsidP="00666F89">
            <w:pPr>
              <w:pStyle w:val="ListParagraph"/>
              <w:spacing w:line="276" w:lineRule="auto"/>
              <w:ind w:left="-1"/>
              <w:jc w:val="center"/>
              <w:rPr>
                <w:b/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Xây dựng KH giáo viên và phân công giáo viên giảng dạy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7D46C642" w14:textId="77777777" w:rsidR="00DD6B04" w:rsidRPr="001279A5" w:rsidRDefault="00DD6B04" w:rsidP="00666F89">
            <w:pPr>
              <w:spacing w:line="276" w:lineRule="auto"/>
            </w:pPr>
            <w:r w:rsidRPr="001279A5">
              <w:rPr>
                <w:lang w:eastAsia="vi-VN"/>
              </w:rPr>
              <w:t>Trên cơ sở kế hoạch đào tạo của toàn trường, Khoa/TBM phân công giảng dạy cho từng môn học/ mô đun cho từng lớp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1F30D7E0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hoa/TBM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2FD676A1" w14:textId="77777777" w:rsidR="00DD6B04" w:rsidRPr="001279A5" w:rsidRDefault="00DD6B04" w:rsidP="00666F89">
            <w:pPr>
              <w:spacing w:line="276" w:lineRule="auto"/>
              <w:jc w:val="center"/>
              <w:rPr>
                <w:color w:val="17365D" w:themeColor="text2" w:themeShade="BF"/>
              </w:rPr>
            </w:pPr>
            <w:r w:rsidRPr="001279A5">
              <w:rPr>
                <w:color w:val="17365D" w:themeColor="text2" w:themeShade="BF"/>
              </w:rPr>
              <w:t>GVBM</w:t>
            </w:r>
          </w:p>
        </w:tc>
        <w:tc>
          <w:tcPr>
            <w:tcW w:w="1296" w:type="dxa"/>
            <w:vAlign w:val="center"/>
          </w:tcPr>
          <w:p w14:paraId="5191D88D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ế hoạch giáo viên</w:t>
            </w:r>
          </w:p>
        </w:tc>
        <w:tc>
          <w:tcPr>
            <w:tcW w:w="1426" w:type="dxa"/>
          </w:tcPr>
          <w:p w14:paraId="632D7FCC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673" w:type="dxa"/>
            <w:vAlign w:val="center"/>
          </w:tcPr>
          <w:p w14:paraId="638CA87F" w14:textId="77777777" w:rsidR="00DD6B04" w:rsidRPr="001279A5" w:rsidRDefault="00DD6B04" w:rsidP="00666F89">
            <w:pPr>
              <w:spacing w:line="276" w:lineRule="auto"/>
              <w:jc w:val="center"/>
              <w:rPr>
                <w:sz w:val="20"/>
              </w:rPr>
            </w:pPr>
          </w:p>
        </w:tc>
      </w:tr>
      <w:tr w:rsidR="00DD6B04" w:rsidRPr="001279A5" w14:paraId="75DD36EF" w14:textId="77777777" w:rsidTr="00666F89">
        <w:trPr>
          <w:trHeight w:val="1272"/>
        </w:trPr>
        <w:tc>
          <w:tcPr>
            <w:tcW w:w="675" w:type="dxa"/>
            <w:shd w:val="clear" w:color="auto" w:fill="auto"/>
            <w:vAlign w:val="center"/>
          </w:tcPr>
          <w:p w14:paraId="0ED23D63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3289B37E" w14:textId="77777777" w:rsidR="00DD6B04" w:rsidRPr="001279A5" w:rsidRDefault="00DD6B04" w:rsidP="00666F89">
            <w:pPr>
              <w:pStyle w:val="ListParagraph"/>
              <w:spacing w:line="276" w:lineRule="auto"/>
              <w:ind w:left="-1"/>
              <w:jc w:val="center"/>
              <w:rPr>
                <w:noProof/>
                <w:lang w:eastAsia="vi-VN"/>
              </w:rPr>
            </w:pPr>
            <w:r w:rsidRPr="001279A5">
              <w:rPr>
                <w:noProof/>
                <w:lang w:eastAsia="vi-VN"/>
              </w:rPr>
              <w:t>Chuẩn bị Cơ sở vật chất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67B7A8E9" w14:textId="4067F303" w:rsidR="00DD6B04" w:rsidRPr="001279A5" w:rsidRDefault="00DD6B04" w:rsidP="00666F89">
            <w:pPr>
              <w:spacing w:line="276" w:lineRule="auto"/>
              <w:rPr>
                <w:lang w:eastAsia="vi-VN"/>
              </w:rPr>
            </w:pPr>
            <w:r w:rsidRPr="001279A5">
              <w:rPr>
                <w:lang w:eastAsia="vi-VN"/>
              </w:rPr>
              <w:t>Khoa/TBM</w:t>
            </w:r>
            <w:r w:rsidRPr="001279A5">
              <w:t xml:space="preserve"> </w:t>
            </w:r>
            <w:r w:rsidRPr="001279A5">
              <w:rPr>
                <w:lang w:eastAsia="vi-VN"/>
              </w:rPr>
              <w:t>chuẩn bị CSVC, nhà xưởng phục vụ cho việc đào tạo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BD7DF12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hoa/TBM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739562A5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</w:rPr>
            </w:pPr>
          </w:p>
        </w:tc>
        <w:tc>
          <w:tcPr>
            <w:tcW w:w="1296" w:type="dxa"/>
            <w:vAlign w:val="center"/>
          </w:tcPr>
          <w:p w14:paraId="44F63B1E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426" w:type="dxa"/>
          </w:tcPr>
          <w:p w14:paraId="3546CC62" w14:textId="77777777" w:rsidR="00DD6B04" w:rsidRPr="001279A5" w:rsidRDefault="00DD6B04" w:rsidP="00666F89">
            <w:pPr>
              <w:spacing w:line="276" w:lineRule="auto"/>
              <w:jc w:val="center"/>
            </w:pPr>
          </w:p>
          <w:p w14:paraId="781BA750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hường xuyên</w:t>
            </w:r>
          </w:p>
        </w:tc>
        <w:tc>
          <w:tcPr>
            <w:tcW w:w="1673" w:type="dxa"/>
            <w:vAlign w:val="center"/>
          </w:tcPr>
          <w:p w14:paraId="57EE8E7D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089A6704" w14:textId="77777777" w:rsidTr="00666F89">
        <w:trPr>
          <w:trHeight w:val="1140"/>
        </w:trPr>
        <w:tc>
          <w:tcPr>
            <w:tcW w:w="675" w:type="dxa"/>
            <w:shd w:val="clear" w:color="auto" w:fill="auto"/>
            <w:vAlign w:val="center"/>
          </w:tcPr>
          <w:p w14:paraId="429173BF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61124937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Xây dựng hệ thống dữ liệu xếp TKB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158FB33A" w14:textId="77777777" w:rsidR="00DD6B04" w:rsidRPr="001279A5" w:rsidRDefault="00DD6B04" w:rsidP="00666F89">
            <w:pPr>
              <w:spacing w:line="276" w:lineRule="auto"/>
              <w:jc w:val="both"/>
            </w:pPr>
            <w:r w:rsidRPr="001279A5">
              <w:t>Tổng hợp phân công giáo viên từ Khoa/ TBM, số lượng lớp học, Cơ sở vật chất, phòng học… xây dựng hệ thống dữ liệu để xếp TKB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4DB6F4B" w14:textId="387367E3" w:rsidR="00DD6B04" w:rsidRPr="001279A5" w:rsidRDefault="000127C2" w:rsidP="00666F89">
            <w:pPr>
              <w:spacing w:line="276" w:lineRule="auto"/>
              <w:jc w:val="center"/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31496511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hoa/TBM</w:t>
            </w:r>
          </w:p>
        </w:tc>
        <w:tc>
          <w:tcPr>
            <w:tcW w:w="1296" w:type="dxa"/>
          </w:tcPr>
          <w:p w14:paraId="67B70854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</w:rPr>
            </w:pPr>
          </w:p>
        </w:tc>
        <w:tc>
          <w:tcPr>
            <w:tcW w:w="1426" w:type="dxa"/>
          </w:tcPr>
          <w:p w14:paraId="73C75F78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</w:rPr>
            </w:pPr>
          </w:p>
        </w:tc>
        <w:tc>
          <w:tcPr>
            <w:tcW w:w="1673" w:type="dxa"/>
          </w:tcPr>
          <w:p w14:paraId="42A68072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741BC04C" w14:textId="77777777" w:rsidTr="00666F89">
        <w:trPr>
          <w:trHeight w:val="567"/>
        </w:trPr>
        <w:tc>
          <w:tcPr>
            <w:tcW w:w="675" w:type="dxa"/>
            <w:shd w:val="clear" w:color="auto" w:fill="auto"/>
            <w:vAlign w:val="center"/>
          </w:tcPr>
          <w:p w14:paraId="266EB083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7F7663EF" w14:textId="77777777" w:rsidR="00DD6B04" w:rsidRPr="001279A5" w:rsidRDefault="00DD6B04" w:rsidP="00666F89">
            <w:pPr>
              <w:tabs>
                <w:tab w:val="num" w:pos="1500"/>
              </w:tabs>
              <w:spacing w:line="276" w:lineRule="auto"/>
              <w:jc w:val="center"/>
            </w:pPr>
            <w:r w:rsidRPr="001279A5">
              <w:t>Xếp TKB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7BE4B990" w14:textId="77777777" w:rsidR="00DD6B04" w:rsidRPr="001279A5" w:rsidRDefault="00DD6B04" w:rsidP="00666F89">
            <w:pPr>
              <w:tabs>
                <w:tab w:val="num" w:pos="1500"/>
              </w:tabs>
              <w:spacing w:line="276" w:lineRule="auto"/>
            </w:pPr>
            <w:r w:rsidRPr="001279A5">
              <w:t>Khoa/TBM xếp TKB cho từng lớp theo học kỳ trong năm học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10AFBF54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 xml:space="preserve">Khoa/TBM 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414BB04A" w14:textId="524164C9" w:rsidR="00DD6B04" w:rsidRPr="001279A5" w:rsidRDefault="000127C2" w:rsidP="00666F89">
            <w:pPr>
              <w:spacing w:line="276" w:lineRule="auto"/>
              <w:jc w:val="center"/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296" w:type="dxa"/>
            <w:vAlign w:val="center"/>
          </w:tcPr>
          <w:p w14:paraId="0FB6D842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KB</w:t>
            </w:r>
          </w:p>
        </w:tc>
        <w:tc>
          <w:tcPr>
            <w:tcW w:w="1426" w:type="dxa"/>
          </w:tcPr>
          <w:p w14:paraId="7493197D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Trước khi bắt đầu HK mới 20 ngày</w:t>
            </w:r>
          </w:p>
        </w:tc>
        <w:tc>
          <w:tcPr>
            <w:tcW w:w="1673" w:type="dxa"/>
            <w:vAlign w:val="center"/>
          </w:tcPr>
          <w:p w14:paraId="4A45D57C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4B785B4A" w14:textId="77777777" w:rsidTr="00666F89">
        <w:trPr>
          <w:trHeight w:val="567"/>
        </w:trPr>
        <w:tc>
          <w:tcPr>
            <w:tcW w:w="675" w:type="dxa"/>
            <w:shd w:val="clear" w:color="auto" w:fill="auto"/>
            <w:vAlign w:val="center"/>
          </w:tcPr>
          <w:p w14:paraId="67AD2409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jc w:val="center"/>
            </w:pPr>
          </w:p>
        </w:tc>
        <w:tc>
          <w:tcPr>
            <w:tcW w:w="1985" w:type="dxa"/>
            <w:vAlign w:val="center"/>
          </w:tcPr>
          <w:p w14:paraId="784C53FE" w14:textId="77777777" w:rsidR="00DD6B04" w:rsidRPr="001279A5" w:rsidRDefault="00DD6B04" w:rsidP="00666F89">
            <w:pPr>
              <w:tabs>
                <w:tab w:val="num" w:pos="1500"/>
              </w:tabs>
              <w:spacing w:line="276" w:lineRule="auto"/>
              <w:jc w:val="center"/>
            </w:pPr>
            <w:r w:rsidRPr="001279A5">
              <w:t>Kiểm tra lỗi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233F389A" w14:textId="49500FFA" w:rsidR="00DD6B04" w:rsidRPr="001279A5" w:rsidRDefault="000127C2" w:rsidP="00666F89">
            <w:pPr>
              <w:tabs>
                <w:tab w:val="num" w:pos="1500"/>
              </w:tabs>
              <w:spacing w:line="276" w:lineRule="auto"/>
            </w:pPr>
            <w:r w:rsidRPr="001279A5">
              <w:rPr>
                <w:sz w:val="26"/>
              </w:rPr>
              <w:t>P.ĐT-HC-KT</w:t>
            </w:r>
            <w:r w:rsidRPr="001279A5">
              <w:t xml:space="preserve"> </w:t>
            </w:r>
            <w:r w:rsidR="00DD6B04" w:rsidRPr="001279A5">
              <w:t xml:space="preserve"> kiểm tra lỗi (nếu có)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B6B3334" w14:textId="502CD653" w:rsidR="00DD6B04" w:rsidRPr="001279A5" w:rsidRDefault="000127C2" w:rsidP="00666F89">
            <w:pPr>
              <w:spacing w:line="276" w:lineRule="auto"/>
              <w:jc w:val="center"/>
            </w:pPr>
            <w:r w:rsidRPr="001279A5">
              <w:rPr>
                <w:sz w:val="26"/>
              </w:rPr>
              <w:t>P.ĐT-HC-KT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6A9821C3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Khoa/TBM</w:t>
            </w:r>
          </w:p>
        </w:tc>
        <w:tc>
          <w:tcPr>
            <w:tcW w:w="1296" w:type="dxa"/>
            <w:vAlign w:val="center"/>
          </w:tcPr>
          <w:p w14:paraId="695427CE" w14:textId="77777777" w:rsidR="00DD6B04" w:rsidRPr="001279A5" w:rsidRDefault="00DD6B04" w:rsidP="00666F89">
            <w:pPr>
              <w:spacing w:line="276" w:lineRule="auto"/>
              <w:jc w:val="center"/>
            </w:pPr>
          </w:p>
        </w:tc>
        <w:tc>
          <w:tcPr>
            <w:tcW w:w="1426" w:type="dxa"/>
          </w:tcPr>
          <w:p w14:paraId="5C87EE3D" w14:textId="77777777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Sau khi triển khai 02 ngày</w:t>
            </w:r>
          </w:p>
        </w:tc>
        <w:tc>
          <w:tcPr>
            <w:tcW w:w="1673" w:type="dxa"/>
            <w:vAlign w:val="center"/>
          </w:tcPr>
          <w:p w14:paraId="65CB8348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</w:rPr>
            </w:pPr>
          </w:p>
        </w:tc>
      </w:tr>
      <w:tr w:rsidR="00DD6B04" w:rsidRPr="001279A5" w14:paraId="1370A05B" w14:textId="77777777" w:rsidTr="00666F89">
        <w:trPr>
          <w:trHeight w:val="558"/>
        </w:trPr>
        <w:tc>
          <w:tcPr>
            <w:tcW w:w="675" w:type="dxa"/>
            <w:shd w:val="clear" w:color="auto" w:fill="auto"/>
            <w:vAlign w:val="center"/>
          </w:tcPr>
          <w:p w14:paraId="63530291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rPr>
                <w:lang w:val="pt-BR"/>
              </w:rPr>
            </w:pPr>
          </w:p>
        </w:tc>
        <w:tc>
          <w:tcPr>
            <w:tcW w:w="1985" w:type="dxa"/>
            <w:vAlign w:val="center"/>
          </w:tcPr>
          <w:p w14:paraId="029668F8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2107776" behindDoc="0" locked="0" layoutInCell="1" allowOverlap="1" wp14:anchorId="6CDFA6A2" wp14:editId="5B089581">
                      <wp:simplePos x="0" y="0"/>
                      <wp:positionH relativeFrom="column">
                        <wp:posOffset>782320</wp:posOffset>
                      </wp:positionH>
                      <wp:positionV relativeFrom="paragraph">
                        <wp:posOffset>-14751050</wp:posOffset>
                      </wp:positionV>
                      <wp:extent cx="9525" cy="361950"/>
                      <wp:effectExtent l="76200" t="0" r="66675" b="38100"/>
                      <wp:wrapNone/>
                      <wp:docPr id="1" name="Straight Arrow Connector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9525" cy="3619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75CCA1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" o:spid="_x0000_s1026" type="#_x0000_t32" style="position:absolute;margin-left:61.6pt;margin-top:-1161.5pt;width:.75pt;height:28.5pt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" strokecolor="#4579b8 [3044]">
                      <v:stroke endarrow="open"/>
                      <o:lock v:ext="edit" shapetype="f"/>
                    </v:shape>
                  </w:pict>
                </mc:Fallback>
              </mc:AlternateContent>
            </w:r>
            <w:r w:rsidRPr="001279A5">
              <w:rPr>
                <w:lang w:val="vi-VN"/>
              </w:rPr>
              <w:t xml:space="preserve">Triển khai 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5F45A1F9" w14:textId="03D319B7" w:rsidR="00DD6B04" w:rsidRPr="001279A5" w:rsidRDefault="00DD6B04" w:rsidP="00666F89">
            <w:pPr>
              <w:spacing w:line="276" w:lineRule="auto"/>
              <w:rPr>
                <w:lang w:val="pt-BR"/>
              </w:rPr>
            </w:pPr>
            <w:r w:rsidRPr="001279A5">
              <w:t>PĐT</w:t>
            </w:r>
            <w:r w:rsidRPr="001279A5">
              <w:rPr>
                <w:lang w:val="pt-BR"/>
              </w:rPr>
              <w:t xml:space="preserve"> Triển khai TKB về</w:t>
            </w:r>
            <w:r w:rsidRPr="001279A5">
              <w:t xml:space="preserve"> Khoa/TBM </w:t>
            </w:r>
            <w:r w:rsidRPr="001279A5">
              <w:rPr>
                <w:lang w:val="pt-BR"/>
              </w:rPr>
              <w:t xml:space="preserve">thực hiện. 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D63A9ED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t>Khoa/TBM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437A92C2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rPr>
                <w:lang w:val="pt-BR"/>
              </w:rPr>
              <w:t>GVBM</w:t>
            </w:r>
          </w:p>
        </w:tc>
        <w:tc>
          <w:tcPr>
            <w:tcW w:w="1296" w:type="dxa"/>
          </w:tcPr>
          <w:p w14:paraId="505CF604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</w:p>
        </w:tc>
        <w:tc>
          <w:tcPr>
            <w:tcW w:w="1426" w:type="dxa"/>
          </w:tcPr>
          <w:p w14:paraId="1956D39E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rPr>
                <w:lang w:val="pt-BR"/>
              </w:rPr>
              <w:t>Trước khi bắt đầu HK mới 7 ngày</w:t>
            </w:r>
          </w:p>
        </w:tc>
        <w:tc>
          <w:tcPr>
            <w:tcW w:w="1673" w:type="dxa"/>
          </w:tcPr>
          <w:p w14:paraId="330117E9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  <w:lang w:val="pt-BR"/>
              </w:rPr>
            </w:pPr>
          </w:p>
          <w:p w14:paraId="4BFF125F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lang w:val="pt-BR"/>
              </w:rPr>
            </w:pPr>
            <w:r w:rsidRPr="001279A5">
              <w:rPr>
                <w:lang w:val="pt-BR"/>
              </w:rPr>
              <w:t>TKB</w:t>
            </w:r>
          </w:p>
        </w:tc>
      </w:tr>
      <w:tr w:rsidR="00DD6B04" w:rsidRPr="001279A5" w14:paraId="4348B107" w14:textId="77777777" w:rsidTr="00666F89">
        <w:trPr>
          <w:trHeight w:val="558"/>
        </w:trPr>
        <w:tc>
          <w:tcPr>
            <w:tcW w:w="675" w:type="dxa"/>
            <w:shd w:val="clear" w:color="auto" w:fill="auto"/>
            <w:vAlign w:val="center"/>
          </w:tcPr>
          <w:p w14:paraId="62C46E5E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rPr>
                <w:lang w:val="pt-BR"/>
              </w:rPr>
            </w:pPr>
          </w:p>
        </w:tc>
        <w:tc>
          <w:tcPr>
            <w:tcW w:w="1985" w:type="dxa"/>
            <w:vAlign w:val="center"/>
          </w:tcPr>
          <w:p w14:paraId="24CAE58A" w14:textId="77777777" w:rsidR="00DD6B04" w:rsidRPr="001279A5" w:rsidRDefault="00DD6B04" w:rsidP="00666F89">
            <w:pPr>
              <w:spacing w:line="276" w:lineRule="auto"/>
              <w:jc w:val="center"/>
              <w:rPr>
                <w:noProof/>
                <w:lang w:val="vi-VN" w:eastAsia="vi-VN"/>
              </w:rPr>
            </w:pPr>
            <w:r w:rsidRPr="001279A5">
              <w:rPr>
                <w:noProof/>
                <w:lang w:val="vi-VN" w:eastAsia="vi-VN"/>
              </w:rPr>
              <w:t>Thực hiện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16D4AD5C" w14:textId="77777777" w:rsidR="00DD6B04" w:rsidRPr="001279A5" w:rsidRDefault="00DD6B04" w:rsidP="00666F89">
            <w:pPr>
              <w:spacing w:line="276" w:lineRule="auto"/>
              <w:rPr>
                <w:lang w:val="vi-VN"/>
              </w:rPr>
            </w:pPr>
            <w:r w:rsidRPr="001279A5">
              <w:rPr>
                <w:lang w:val="vi-VN"/>
              </w:rPr>
              <w:t>GVBM căn cứ TKB, XD kế hoạch, hồ sơ giảng dạy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80B6E2C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rPr>
                <w:lang w:val="pt-BR"/>
              </w:rPr>
              <w:t>GVBM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698E8053" w14:textId="77777777" w:rsidR="00DD6B04" w:rsidRPr="001279A5" w:rsidRDefault="00DD6B04" w:rsidP="00666F89">
            <w:pPr>
              <w:spacing w:line="276" w:lineRule="auto"/>
              <w:jc w:val="center"/>
              <w:rPr>
                <w:lang w:val="vi-VN"/>
              </w:rPr>
            </w:pPr>
          </w:p>
        </w:tc>
        <w:tc>
          <w:tcPr>
            <w:tcW w:w="1296" w:type="dxa"/>
          </w:tcPr>
          <w:p w14:paraId="1ADDD130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lang w:val="pt-BR"/>
              </w:rPr>
            </w:pPr>
          </w:p>
        </w:tc>
        <w:tc>
          <w:tcPr>
            <w:tcW w:w="1426" w:type="dxa"/>
          </w:tcPr>
          <w:p w14:paraId="4AAEDA88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lang w:val="pt-BR"/>
              </w:rPr>
            </w:pPr>
          </w:p>
        </w:tc>
        <w:tc>
          <w:tcPr>
            <w:tcW w:w="1673" w:type="dxa"/>
            <w:vAlign w:val="center"/>
          </w:tcPr>
          <w:p w14:paraId="310260CF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  <w:lang w:val="pt-BR"/>
              </w:rPr>
            </w:pPr>
          </w:p>
        </w:tc>
      </w:tr>
      <w:tr w:rsidR="00DD6B04" w:rsidRPr="001279A5" w14:paraId="38AD5697" w14:textId="77777777" w:rsidTr="00666F89">
        <w:trPr>
          <w:trHeight w:val="478"/>
        </w:trPr>
        <w:tc>
          <w:tcPr>
            <w:tcW w:w="675" w:type="dxa"/>
            <w:shd w:val="clear" w:color="auto" w:fill="auto"/>
            <w:vAlign w:val="center"/>
          </w:tcPr>
          <w:p w14:paraId="56BC2C7D" w14:textId="77777777" w:rsidR="00DD6B04" w:rsidRPr="001279A5" w:rsidRDefault="00DD6B04" w:rsidP="00666F89">
            <w:pPr>
              <w:numPr>
                <w:ilvl w:val="0"/>
                <w:numId w:val="4"/>
              </w:numPr>
              <w:spacing w:line="276" w:lineRule="auto"/>
              <w:ind w:hanging="218"/>
              <w:rPr>
                <w:lang w:val="pt-BR"/>
              </w:rPr>
            </w:pPr>
          </w:p>
        </w:tc>
        <w:tc>
          <w:tcPr>
            <w:tcW w:w="1985" w:type="dxa"/>
            <w:vAlign w:val="center"/>
          </w:tcPr>
          <w:p w14:paraId="0C03942D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rPr>
                <w:lang w:val="pt-BR"/>
              </w:rPr>
              <w:t>Lưu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005830E2" w14:textId="77777777" w:rsidR="00DD6B04" w:rsidRPr="001279A5" w:rsidRDefault="00DD6B04" w:rsidP="00666F89">
            <w:pPr>
              <w:spacing w:line="276" w:lineRule="auto"/>
              <w:rPr>
                <w:lang w:val="pt-BR"/>
              </w:rPr>
            </w:pPr>
            <w:r w:rsidRPr="001279A5">
              <w:rPr>
                <w:lang w:val="pt-BR"/>
              </w:rPr>
              <w:t>Lưu TKB, kế hoạch đào tạo theo quy định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257F9DC" w14:textId="185EEB72" w:rsidR="00DD6B04" w:rsidRPr="001279A5" w:rsidRDefault="00DD6B04" w:rsidP="00666F89">
            <w:pPr>
              <w:spacing w:line="276" w:lineRule="auto"/>
              <w:jc w:val="center"/>
            </w:pPr>
            <w:r w:rsidRPr="001279A5">
              <w:t>P</w:t>
            </w:r>
            <w:r w:rsidR="000C34B9" w:rsidRPr="001279A5">
              <w:t>.</w:t>
            </w:r>
            <w:r w:rsidRPr="001279A5">
              <w:t>ĐT</w:t>
            </w:r>
          </w:p>
        </w:tc>
        <w:tc>
          <w:tcPr>
            <w:tcW w:w="1842" w:type="dxa"/>
            <w:shd w:val="clear" w:color="auto" w:fill="auto"/>
          </w:tcPr>
          <w:p w14:paraId="141949C3" w14:textId="77777777" w:rsidR="00DD6B04" w:rsidRPr="001279A5" w:rsidRDefault="00DD6B04" w:rsidP="00666F89">
            <w:pPr>
              <w:spacing w:line="276" w:lineRule="auto"/>
              <w:jc w:val="center"/>
              <w:rPr>
                <w:lang w:val="pt-BR"/>
              </w:rPr>
            </w:pPr>
            <w:r w:rsidRPr="001279A5">
              <w:t>Khoa/TBM</w:t>
            </w:r>
          </w:p>
        </w:tc>
        <w:tc>
          <w:tcPr>
            <w:tcW w:w="1296" w:type="dxa"/>
          </w:tcPr>
          <w:p w14:paraId="292F81BA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lang w:val="pt-BR"/>
              </w:rPr>
            </w:pPr>
          </w:p>
        </w:tc>
        <w:tc>
          <w:tcPr>
            <w:tcW w:w="1426" w:type="dxa"/>
          </w:tcPr>
          <w:p w14:paraId="1E9085C7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lang w:val="pt-BR"/>
              </w:rPr>
            </w:pPr>
          </w:p>
        </w:tc>
        <w:tc>
          <w:tcPr>
            <w:tcW w:w="1673" w:type="dxa"/>
          </w:tcPr>
          <w:p w14:paraId="2968E887" w14:textId="77777777" w:rsidR="00DD6B04" w:rsidRPr="001279A5" w:rsidRDefault="00DD6B04" w:rsidP="00666F89">
            <w:pPr>
              <w:spacing w:line="276" w:lineRule="auto"/>
              <w:jc w:val="center"/>
              <w:rPr>
                <w:color w:val="0000FF"/>
                <w:sz w:val="20"/>
                <w:lang w:val="pt-BR"/>
              </w:rPr>
            </w:pPr>
          </w:p>
        </w:tc>
      </w:tr>
    </w:tbl>
    <w:p w14:paraId="286C1760" w14:textId="77777777" w:rsidR="00DD6B04" w:rsidRPr="001279A5" w:rsidRDefault="00DD6B04" w:rsidP="00DD6B04">
      <w:pPr>
        <w:tabs>
          <w:tab w:val="num" w:pos="900"/>
        </w:tabs>
        <w:spacing w:after="120" w:line="276" w:lineRule="auto"/>
        <w:jc w:val="center"/>
        <w:rPr>
          <w:b/>
          <w:sz w:val="26"/>
          <w:lang w:val="nl-NL"/>
        </w:rPr>
      </w:pPr>
    </w:p>
    <w:p w14:paraId="280EC3BE" w14:textId="77777777" w:rsidR="00DD6B04" w:rsidRPr="001279A5" w:rsidRDefault="00DD6B04" w:rsidP="00DD6B04">
      <w:pPr>
        <w:spacing w:line="276" w:lineRule="auto"/>
        <w:rPr>
          <w:b/>
          <w:sz w:val="26"/>
          <w:szCs w:val="26"/>
          <w:lang w:val="sv-SE"/>
        </w:rPr>
      </w:pPr>
    </w:p>
    <w:p w14:paraId="117C39C9" w14:textId="5978134F" w:rsidR="004F1D31" w:rsidRPr="001279A5" w:rsidRDefault="004F1D31" w:rsidP="00DD6B04">
      <w:pPr>
        <w:spacing w:line="276" w:lineRule="auto"/>
        <w:ind w:left="284"/>
        <w:rPr>
          <w:sz w:val="10"/>
          <w:szCs w:val="26"/>
        </w:rPr>
        <w:sectPr w:rsidR="004F1D31" w:rsidRPr="001279A5" w:rsidSect="00A4320A">
          <w:pgSz w:w="16839" w:h="11907" w:orient="landscape" w:code="9"/>
          <w:pgMar w:top="851" w:right="1134" w:bottom="851" w:left="851" w:header="902" w:footer="641" w:gutter="0"/>
          <w:cols w:space="720"/>
          <w:titlePg/>
          <w:docGrid w:linePitch="360"/>
        </w:sectPr>
      </w:pPr>
    </w:p>
    <w:p w14:paraId="65C18BB0" w14:textId="77777777" w:rsidR="00A4320A" w:rsidRPr="001279A5" w:rsidRDefault="00A4320A" w:rsidP="00A4320A">
      <w:pPr>
        <w:pStyle w:val="Heading1"/>
        <w:spacing w:before="120" w:after="120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1279A5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5. Các công cụ/biểu mẫu/hướng dẫn</w:t>
      </w:r>
    </w:p>
    <w:p w14:paraId="4D18DD91" w14:textId="77777777" w:rsidR="00C361CB" w:rsidRPr="001279A5" w:rsidRDefault="00C361CB" w:rsidP="006C2D30">
      <w:pPr>
        <w:spacing w:line="276" w:lineRule="auto"/>
      </w:pPr>
    </w:p>
    <w:tbl>
      <w:tblPr>
        <w:tblStyle w:val="TableGrid"/>
        <w:tblW w:w="9356" w:type="dxa"/>
        <w:tblInd w:w="108" w:type="dxa"/>
        <w:tblLook w:val="04A0" w:firstRow="1" w:lastRow="0" w:firstColumn="1" w:lastColumn="0" w:noHBand="0" w:noVBand="1"/>
      </w:tblPr>
      <w:tblGrid>
        <w:gridCol w:w="708"/>
        <w:gridCol w:w="3828"/>
        <w:gridCol w:w="4820"/>
      </w:tblGrid>
      <w:tr w:rsidR="00C361CB" w:rsidRPr="001279A5" w14:paraId="5EB84C57" w14:textId="77777777" w:rsidTr="009F64EA">
        <w:trPr>
          <w:trHeight w:val="454"/>
        </w:trPr>
        <w:tc>
          <w:tcPr>
            <w:tcW w:w="708" w:type="dxa"/>
            <w:vAlign w:val="center"/>
          </w:tcPr>
          <w:p w14:paraId="4DF8DC77" w14:textId="77777777" w:rsidR="00C361CB" w:rsidRPr="001279A5" w:rsidRDefault="00C361CB" w:rsidP="00A4320A">
            <w:pPr>
              <w:spacing w:line="276" w:lineRule="auto"/>
              <w:jc w:val="center"/>
              <w:rPr>
                <w:b/>
                <w:sz w:val="26"/>
                <w:szCs w:val="26"/>
              </w:rPr>
            </w:pPr>
            <w:r w:rsidRPr="001279A5">
              <w:rPr>
                <w:b/>
                <w:sz w:val="26"/>
                <w:szCs w:val="26"/>
              </w:rPr>
              <w:t>Stt</w:t>
            </w:r>
          </w:p>
        </w:tc>
        <w:tc>
          <w:tcPr>
            <w:tcW w:w="3828" w:type="dxa"/>
            <w:vAlign w:val="center"/>
          </w:tcPr>
          <w:p w14:paraId="5F2EA46F" w14:textId="77777777" w:rsidR="00C361CB" w:rsidRPr="001279A5" w:rsidRDefault="00C361CB" w:rsidP="00A4320A">
            <w:pPr>
              <w:spacing w:line="276" w:lineRule="auto"/>
              <w:jc w:val="center"/>
              <w:rPr>
                <w:b/>
                <w:sz w:val="26"/>
                <w:szCs w:val="26"/>
              </w:rPr>
            </w:pPr>
            <w:r w:rsidRPr="001279A5">
              <w:rPr>
                <w:b/>
                <w:sz w:val="26"/>
                <w:szCs w:val="26"/>
              </w:rPr>
              <w:t>Tên biểu mẫu/ hướng dẫn</w:t>
            </w:r>
          </w:p>
        </w:tc>
        <w:tc>
          <w:tcPr>
            <w:tcW w:w="4820" w:type="dxa"/>
            <w:vAlign w:val="center"/>
          </w:tcPr>
          <w:p w14:paraId="1B67230C" w14:textId="77777777" w:rsidR="00C361CB" w:rsidRPr="001279A5" w:rsidRDefault="00C361CB" w:rsidP="00A4320A">
            <w:pPr>
              <w:spacing w:line="276" w:lineRule="auto"/>
              <w:jc w:val="center"/>
              <w:rPr>
                <w:b/>
                <w:sz w:val="26"/>
                <w:szCs w:val="26"/>
              </w:rPr>
            </w:pPr>
            <w:r w:rsidRPr="001279A5">
              <w:rPr>
                <w:b/>
                <w:sz w:val="26"/>
                <w:szCs w:val="26"/>
              </w:rPr>
              <w:t>Mã hóa</w:t>
            </w:r>
          </w:p>
        </w:tc>
      </w:tr>
      <w:tr w:rsidR="00155330" w:rsidRPr="001279A5" w14:paraId="3F56485B" w14:textId="77777777" w:rsidTr="00E87CF8">
        <w:trPr>
          <w:trHeight w:val="1105"/>
        </w:trPr>
        <w:tc>
          <w:tcPr>
            <w:tcW w:w="708" w:type="dxa"/>
            <w:vAlign w:val="center"/>
          </w:tcPr>
          <w:p w14:paraId="5F557C4C" w14:textId="77777777" w:rsidR="00155330" w:rsidRPr="001279A5" w:rsidRDefault="00155330" w:rsidP="00155330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142" w:firstLine="0"/>
              <w:contextualSpacing/>
              <w:rPr>
                <w:sz w:val="26"/>
                <w:szCs w:val="26"/>
              </w:rPr>
            </w:pPr>
          </w:p>
        </w:tc>
        <w:tc>
          <w:tcPr>
            <w:tcW w:w="3828" w:type="dxa"/>
            <w:vAlign w:val="center"/>
          </w:tcPr>
          <w:p w14:paraId="6D8E4F84" w14:textId="77777777" w:rsidR="00155330" w:rsidRPr="001279A5" w:rsidRDefault="00155330" w:rsidP="00155330">
            <w:pPr>
              <w:spacing w:before="60" w:after="60" w:line="276" w:lineRule="auto"/>
              <w:rPr>
                <w:color w:val="000000"/>
                <w:sz w:val="26"/>
                <w:lang w:val="de-DE"/>
              </w:rPr>
            </w:pPr>
            <w:r w:rsidRPr="001279A5">
              <w:rPr>
                <w:color w:val="000000"/>
                <w:sz w:val="26"/>
                <w:lang w:val="de-DE"/>
              </w:rPr>
              <w:t>Thời khóa biểu</w:t>
            </w:r>
          </w:p>
          <w:p w14:paraId="078D67FA" w14:textId="77777777" w:rsidR="00155330" w:rsidRPr="001279A5" w:rsidRDefault="00155330" w:rsidP="00155330">
            <w:pPr>
              <w:spacing w:before="60" w:after="60" w:line="276" w:lineRule="auto"/>
              <w:rPr>
                <w:color w:val="000000"/>
                <w:sz w:val="26"/>
                <w:lang w:val="vi-VN"/>
              </w:rPr>
            </w:pPr>
            <w:r w:rsidRPr="001279A5">
              <w:rPr>
                <w:color w:val="000000"/>
                <w:sz w:val="26"/>
                <w:lang w:val="de-DE"/>
              </w:rPr>
              <w:t>- TKB CBGD</w:t>
            </w:r>
          </w:p>
          <w:p w14:paraId="56DAA062" w14:textId="20C88D36" w:rsidR="00155330" w:rsidRPr="001279A5" w:rsidRDefault="00155330" w:rsidP="00155330">
            <w:pPr>
              <w:spacing w:before="60" w:after="60" w:line="276" w:lineRule="auto"/>
              <w:rPr>
                <w:color w:val="000000"/>
                <w:sz w:val="26"/>
                <w:lang w:val="de-DE"/>
              </w:rPr>
            </w:pPr>
            <w:r w:rsidRPr="001279A5">
              <w:rPr>
                <w:color w:val="000000"/>
                <w:sz w:val="26"/>
                <w:lang w:val="de-DE"/>
              </w:rPr>
              <w:t xml:space="preserve">- TKB lớp </w:t>
            </w:r>
            <w:r w:rsidR="00C14241" w:rsidRPr="001279A5">
              <w:rPr>
                <w:color w:val="000000"/>
                <w:sz w:val="26"/>
                <w:lang w:val="de-DE"/>
              </w:rPr>
              <w:t>HS</w:t>
            </w:r>
          </w:p>
        </w:tc>
        <w:tc>
          <w:tcPr>
            <w:tcW w:w="4820" w:type="dxa"/>
            <w:vAlign w:val="center"/>
          </w:tcPr>
          <w:p w14:paraId="1C47C325" w14:textId="77777777" w:rsidR="00E87CF8" w:rsidRPr="001279A5" w:rsidRDefault="00E87CF8" w:rsidP="00155330">
            <w:pPr>
              <w:spacing w:line="276" w:lineRule="auto"/>
              <w:rPr>
                <w:color w:val="FF0000"/>
                <w:sz w:val="28"/>
                <w:szCs w:val="28"/>
                <w:lang w:eastAsia="vi-VN"/>
              </w:rPr>
            </w:pPr>
          </w:p>
          <w:p w14:paraId="0816195E" w14:textId="77777777" w:rsidR="00E87CF8" w:rsidRPr="001279A5" w:rsidRDefault="00E87CF8" w:rsidP="00155330">
            <w:pPr>
              <w:spacing w:line="276" w:lineRule="auto"/>
              <w:rPr>
                <w:color w:val="FF0000"/>
                <w:sz w:val="28"/>
                <w:szCs w:val="28"/>
                <w:lang w:eastAsia="vi-VN"/>
              </w:rPr>
            </w:pPr>
          </w:p>
          <w:p w14:paraId="52D7E418" w14:textId="77777777" w:rsidR="00155330" w:rsidRPr="001279A5" w:rsidRDefault="00155330" w:rsidP="00C60708">
            <w:pPr>
              <w:spacing w:line="276" w:lineRule="auto"/>
              <w:rPr>
                <w:lang w:val="de-DE"/>
              </w:rPr>
            </w:pPr>
          </w:p>
        </w:tc>
      </w:tr>
      <w:tr w:rsidR="00155330" w:rsidRPr="001279A5" w14:paraId="2C9E832C" w14:textId="77777777" w:rsidTr="009F64EA">
        <w:trPr>
          <w:trHeight w:val="454"/>
        </w:trPr>
        <w:tc>
          <w:tcPr>
            <w:tcW w:w="708" w:type="dxa"/>
            <w:vAlign w:val="center"/>
          </w:tcPr>
          <w:p w14:paraId="6C22AA84" w14:textId="77777777" w:rsidR="00155330" w:rsidRPr="001279A5" w:rsidRDefault="00155330" w:rsidP="00155330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142" w:firstLine="0"/>
              <w:contextualSpacing/>
              <w:rPr>
                <w:sz w:val="26"/>
                <w:szCs w:val="26"/>
              </w:rPr>
            </w:pPr>
          </w:p>
        </w:tc>
        <w:tc>
          <w:tcPr>
            <w:tcW w:w="3828" w:type="dxa"/>
            <w:vAlign w:val="center"/>
          </w:tcPr>
          <w:p w14:paraId="08F47388" w14:textId="77777777" w:rsidR="00155330" w:rsidRPr="001279A5" w:rsidRDefault="00155330" w:rsidP="00155330">
            <w:pPr>
              <w:spacing w:before="60" w:after="60" w:line="276" w:lineRule="auto"/>
              <w:rPr>
                <w:iCs/>
                <w:sz w:val="26"/>
                <w:lang w:val="de-DE"/>
              </w:rPr>
            </w:pPr>
            <w:r w:rsidRPr="001279A5">
              <w:rPr>
                <w:color w:val="000000"/>
                <w:sz w:val="26"/>
              </w:rPr>
              <w:t>Tiến độ</w:t>
            </w:r>
            <w:r w:rsidR="00004899" w:rsidRPr="001279A5">
              <w:rPr>
                <w:color w:val="000000"/>
                <w:sz w:val="26"/>
              </w:rPr>
              <w:t xml:space="preserve"> đào tạo</w:t>
            </w:r>
          </w:p>
        </w:tc>
        <w:tc>
          <w:tcPr>
            <w:tcW w:w="4820" w:type="dxa"/>
            <w:vAlign w:val="center"/>
          </w:tcPr>
          <w:p w14:paraId="2500D956" w14:textId="4109E1D2" w:rsidR="00155330" w:rsidRPr="001279A5" w:rsidRDefault="00666F89" w:rsidP="009C05A8">
            <w:pPr>
              <w:spacing w:line="276" w:lineRule="auto"/>
              <w:rPr>
                <w:color w:val="000000" w:themeColor="text1"/>
                <w:lang w:val="es-ES"/>
              </w:rPr>
            </w:pPr>
            <w:r w:rsidRPr="001279A5">
              <w:rPr>
                <w:color w:val="000000" w:themeColor="text1"/>
                <w:lang w:val="es-ES"/>
              </w:rPr>
              <w:t>Mẫu số 3</w:t>
            </w:r>
            <w:r w:rsidR="00155330" w:rsidRPr="001279A5">
              <w:rPr>
                <w:color w:val="000000" w:themeColor="text1"/>
                <w:lang w:val="es-ES"/>
              </w:rPr>
              <w:t xml:space="preserve">: </w:t>
            </w:r>
            <w:r w:rsidRPr="001279A5">
              <w:rPr>
                <w:color w:val="000000" w:themeColor="text1"/>
                <w:lang w:val="es-ES"/>
              </w:rPr>
              <w:t xml:space="preserve">Theo Quyết định </w:t>
            </w:r>
            <w:r w:rsidR="009C05A8" w:rsidRPr="001279A5">
              <w:rPr>
                <w:color w:val="000000" w:themeColor="text1"/>
                <w:lang w:val="es-ES"/>
              </w:rPr>
              <w:t>80a</w:t>
            </w:r>
            <w:r w:rsidRPr="001279A5">
              <w:rPr>
                <w:color w:val="000000" w:themeColor="text1"/>
                <w:lang w:val="es-ES"/>
              </w:rPr>
              <w:t>/QĐ-TCN</w:t>
            </w:r>
            <w:r w:rsidR="009C05A8" w:rsidRPr="001279A5">
              <w:rPr>
                <w:color w:val="000000" w:themeColor="text1"/>
                <w:lang w:val="es-ES"/>
              </w:rPr>
              <w:t>DTNT</w:t>
            </w:r>
            <w:r w:rsidRPr="001279A5">
              <w:rPr>
                <w:color w:val="000000" w:themeColor="text1"/>
                <w:lang w:val="es-ES"/>
              </w:rPr>
              <w:t xml:space="preserve"> ngày </w:t>
            </w:r>
            <w:r w:rsidR="009C05A8" w:rsidRPr="001279A5">
              <w:rPr>
                <w:color w:val="000000" w:themeColor="text1"/>
                <w:lang w:val="es-ES"/>
              </w:rPr>
              <w:t>26/08</w:t>
            </w:r>
            <w:r w:rsidRPr="001279A5">
              <w:rPr>
                <w:color w:val="000000" w:themeColor="text1"/>
                <w:lang w:val="es-ES"/>
              </w:rPr>
              <w:t>/2019</w:t>
            </w:r>
            <w:r w:rsidR="00C14241" w:rsidRPr="001279A5">
              <w:rPr>
                <w:color w:val="000000" w:themeColor="text1"/>
                <w:lang w:val="es-ES"/>
              </w:rPr>
              <w:t xml:space="preserve"> của Trường Trung cấp nghề </w:t>
            </w:r>
            <w:r w:rsidR="009C05A8" w:rsidRPr="001279A5">
              <w:rPr>
                <w:color w:val="000000" w:themeColor="text1"/>
                <w:lang w:val="es-ES"/>
              </w:rPr>
              <w:t>Dân tộc nội trú Khánh Vĩnh</w:t>
            </w:r>
          </w:p>
        </w:tc>
      </w:tr>
      <w:tr w:rsidR="00155330" w:rsidRPr="001279A5" w14:paraId="78A89A69" w14:textId="77777777" w:rsidTr="009F64EA">
        <w:trPr>
          <w:trHeight w:val="454"/>
        </w:trPr>
        <w:tc>
          <w:tcPr>
            <w:tcW w:w="708" w:type="dxa"/>
            <w:vAlign w:val="center"/>
          </w:tcPr>
          <w:p w14:paraId="581AFB09" w14:textId="77777777" w:rsidR="00155330" w:rsidRPr="001279A5" w:rsidRDefault="00155330" w:rsidP="00155330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142" w:firstLine="0"/>
              <w:contextualSpacing/>
              <w:rPr>
                <w:sz w:val="26"/>
                <w:szCs w:val="26"/>
                <w:lang w:val="de-DE"/>
              </w:rPr>
            </w:pPr>
          </w:p>
        </w:tc>
        <w:tc>
          <w:tcPr>
            <w:tcW w:w="3828" w:type="dxa"/>
            <w:vAlign w:val="center"/>
          </w:tcPr>
          <w:p w14:paraId="1E1D701F" w14:textId="77777777" w:rsidR="00155330" w:rsidRPr="001279A5" w:rsidRDefault="00155330" w:rsidP="00155330">
            <w:pPr>
              <w:spacing w:before="60" w:after="60" w:line="276" w:lineRule="auto"/>
              <w:rPr>
                <w:color w:val="000000"/>
                <w:sz w:val="26"/>
              </w:rPr>
            </w:pPr>
            <w:r w:rsidRPr="001279A5">
              <w:rPr>
                <w:color w:val="000000"/>
                <w:sz w:val="26"/>
              </w:rPr>
              <w:t>Kế hoạch giáo viên</w:t>
            </w:r>
          </w:p>
        </w:tc>
        <w:tc>
          <w:tcPr>
            <w:tcW w:w="4820" w:type="dxa"/>
            <w:vAlign w:val="center"/>
          </w:tcPr>
          <w:p w14:paraId="6A6325A8" w14:textId="70640D40" w:rsidR="00155330" w:rsidRPr="001279A5" w:rsidRDefault="00155330" w:rsidP="009C05A8">
            <w:pPr>
              <w:spacing w:line="276" w:lineRule="auto"/>
              <w:rPr>
                <w:color w:val="000000" w:themeColor="text1"/>
                <w:lang w:val="es-ES"/>
              </w:rPr>
            </w:pPr>
            <w:r w:rsidRPr="001279A5">
              <w:rPr>
                <w:color w:val="000000" w:themeColor="text1"/>
                <w:lang w:val="es-ES"/>
              </w:rPr>
              <w:t xml:space="preserve">Mẫu số </w:t>
            </w:r>
            <w:r w:rsidR="009C05A8" w:rsidRPr="001279A5">
              <w:rPr>
                <w:color w:val="000000" w:themeColor="text1"/>
                <w:lang w:val="es-ES"/>
              </w:rPr>
              <w:t>11</w:t>
            </w:r>
            <w:r w:rsidRPr="001279A5">
              <w:rPr>
                <w:color w:val="000000" w:themeColor="text1"/>
                <w:lang w:val="es-ES"/>
              </w:rPr>
              <w:t xml:space="preserve">: </w:t>
            </w:r>
            <w:r w:rsidR="009C05A8" w:rsidRPr="001279A5">
              <w:rPr>
                <w:color w:val="000000" w:themeColor="text1"/>
                <w:lang w:val="es-ES"/>
              </w:rPr>
              <w:t>Theo Quyết định 80a/QĐ-TCNDTNT ngày 26/08/2019 của Trường Trung cấp nghề Dân tộc nội trú Khánh Vĩnh</w:t>
            </w:r>
          </w:p>
        </w:tc>
      </w:tr>
      <w:tr w:rsidR="00155330" w:rsidRPr="001279A5" w14:paraId="1B6603A1" w14:textId="77777777" w:rsidTr="009F64EA">
        <w:trPr>
          <w:trHeight w:val="454"/>
        </w:trPr>
        <w:tc>
          <w:tcPr>
            <w:tcW w:w="708" w:type="dxa"/>
            <w:vAlign w:val="center"/>
          </w:tcPr>
          <w:p w14:paraId="77389C10" w14:textId="77777777" w:rsidR="00155330" w:rsidRPr="001279A5" w:rsidRDefault="00155330" w:rsidP="00155330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142" w:firstLine="0"/>
              <w:contextualSpacing/>
              <w:rPr>
                <w:sz w:val="26"/>
                <w:szCs w:val="26"/>
              </w:rPr>
            </w:pPr>
          </w:p>
        </w:tc>
        <w:tc>
          <w:tcPr>
            <w:tcW w:w="3828" w:type="dxa"/>
            <w:vAlign w:val="center"/>
          </w:tcPr>
          <w:p w14:paraId="51C7FDA2" w14:textId="77777777" w:rsidR="00155330" w:rsidRPr="001279A5" w:rsidRDefault="00155330" w:rsidP="00155330">
            <w:pPr>
              <w:spacing w:line="276" w:lineRule="auto"/>
              <w:rPr>
                <w:color w:val="000000"/>
                <w:sz w:val="26"/>
              </w:rPr>
            </w:pPr>
            <w:r w:rsidRPr="001279A5">
              <w:rPr>
                <w:color w:val="000000"/>
                <w:sz w:val="26"/>
              </w:rPr>
              <w:t xml:space="preserve">Kế hoạch đào tạo </w:t>
            </w:r>
          </w:p>
        </w:tc>
        <w:tc>
          <w:tcPr>
            <w:tcW w:w="4820" w:type="dxa"/>
            <w:vAlign w:val="center"/>
          </w:tcPr>
          <w:p w14:paraId="005A1861" w14:textId="1B5D29E5" w:rsidR="00155330" w:rsidRPr="001279A5" w:rsidRDefault="00155330" w:rsidP="009C05A8">
            <w:pPr>
              <w:spacing w:line="276" w:lineRule="auto"/>
              <w:rPr>
                <w:color w:val="000000" w:themeColor="text1"/>
                <w:lang w:val="es-ES"/>
              </w:rPr>
            </w:pPr>
            <w:r w:rsidRPr="001279A5">
              <w:rPr>
                <w:color w:val="000000" w:themeColor="text1"/>
                <w:lang w:val="es-ES"/>
              </w:rPr>
              <w:t xml:space="preserve">Mẫu số </w:t>
            </w:r>
            <w:r w:rsidR="009C05A8" w:rsidRPr="001279A5">
              <w:rPr>
                <w:color w:val="000000" w:themeColor="text1"/>
                <w:lang w:val="es-ES"/>
              </w:rPr>
              <w:t>02</w:t>
            </w:r>
            <w:r w:rsidRPr="001279A5">
              <w:rPr>
                <w:color w:val="000000" w:themeColor="text1"/>
                <w:lang w:val="es-ES"/>
              </w:rPr>
              <w:t xml:space="preserve">: </w:t>
            </w:r>
            <w:r w:rsidR="009C05A8" w:rsidRPr="001279A5">
              <w:rPr>
                <w:color w:val="000000" w:themeColor="text1"/>
                <w:lang w:val="es-ES"/>
              </w:rPr>
              <w:t>Theo Quyết định 80a/QĐ-TCNDTNT ngày 26/08/2019 của Trường Trung cấp nghề Dân tộc nội trú Khánh Vĩnh</w:t>
            </w:r>
          </w:p>
        </w:tc>
      </w:tr>
      <w:tr w:rsidR="00307972" w:rsidRPr="001279A5" w14:paraId="7A3D8E9C" w14:textId="77777777" w:rsidTr="009F64EA">
        <w:trPr>
          <w:trHeight w:val="454"/>
        </w:trPr>
        <w:tc>
          <w:tcPr>
            <w:tcW w:w="708" w:type="dxa"/>
            <w:vAlign w:val="center"/>
          </w:tcPr>
          <w:p w14:paraId="33A5E86B" w14:textId="77777777" w:rsidR="00307972" w:rsidRPr="001279A5" w:rsidRDefault="00307972" w:rsidP="00155330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142" w:firstLine="0"/>
              <w:contextualSpacing/>
              <w:rPr>
                <w:sz w:val="26"/>
                <w:szCs w:val="26"/>
              </w:rPr>
            </w:pPr>
          </w:p>
        </w:tc>
        <w:tc>
          <w:tcPr>
            <w:tcW w:w="3828" w:type="dxa"/>
            <w:vAlign w:val="center"/>
          </w:tcPr>
          <w:p w14:paraId="7ED22A2F" w14:textId="34C2C75D" w:rsidR="00307972" w:rsidRPr="001279A5" w:rsidRDefault="00C14241" w:rsidP="00C14241">
            <w:pPr>
              <w:spacing w:line="276" w:lineRule="auto"/>
              <w:rPr>
                <w:color w:val="000000"/>
                <w:sz w:val="26"/>
              </w:rPr>
            </w:pPr>
            <w:r w:rsidRPr="001279A5">
              <w:rPr>
                <w:color w:val="000000"/>
                <w:sz w:val="26"/>
              </w:rPr>
              <w:t>T</w:t>
            </w:r>
            <w:r w:rsidR="00307972" w:rsidRPr="001279A5">
              <w:rPr>
                <w:color w:val="000000"/>
                <w:sz w:val="26"/>
              </w:rPr>
              <w:t>hời khóa biểu</w:t>
            </w:r>
          </w:p>
        </w:tc>
        <w:tc>
          <w:tcPr>
            <w:tcW w:w="4820" w:type="dxa"/>
            <w:vAlign w:val="center"/>
          </w:tcPr>
          <w:p w14:paraId="5FA93AB1" w14:textId="4AC2DC51" w:rsidR="00307972" w:rsidRPr="001279A5" w:rsidRDefault="00C14241" w:rsidP="00C14241">
            <w:pPr>
              <w:spacing w:line="276" w:lineRule="auto"/>
              <w:jc w:val="both"/>
              <w:rPr>
                <w:color w:val="000000" w:themeColor="text1"/>
                <w:lang w:val="es-ES"/>
              </w:rPr>
            </w:pPr>
            <w:r w:rsidRPr="001279A5">
              <w:rPr>
                <w:color w:val="000000" w:themeColor="text1"/>
                <w:lang w:val="es-ES"/>
              </w:rPr>
              <w:t xml:space="preserve">Mẫu số 4: </w:t>
            </w:r>
            <w:r w:rsidR="009C05A8" w:rsidRPr="001279A5">
              <w:rPr>
                <w:color w:val="000000" w:themeColor="text1"/>
                <w:lang w:val="es-ES"/>
              </w:rPr>
              <w:t>Theo Quyết định 80a/QĐ-TCNDTNT ngày 26/08/2019 của Trường Trung cấp nghề Dân tộc nội trú Khánh Vĩnh</w:t>
            </w:r>
          </w:p>
        </w:tc>
      </w:tr>
    </w:tbl>
    <w:p w14:paraId="1D4D4B07" w14:textId="4DE9005D" w:rsidR="00887842" w:rsidRPr="001279A5" w:rsidRDefault="00887842" w:rsidP="006C2D30">
      <w:pPr>
        <w:spacing w:line="276" w:lineRule="auto"/>
        <w:jc w:val="both"/>
        <w:rPr>
          <w:sz w:val="26"/>
          <w:szCs w:val="26"/>
          <w:lang w:val="de-DE"/>
        </w:rPr>
        <w:sectPr w:rsidR="00887842" w:rsidRPr="001279A5" w:rsidSect="00D54AB5">
          <w:pgSz w:w="11907" w:h="16839" w:code="9"/>
          <w:pgMar w:top="1134" w:right="851" w:bottom="851" w:left="1418" w:header="902" w:footer="641" w:gutter="0"/>
          <w:cols w:space="720"/>
          <w:titlePg/>
          <w:docGrid w:linePitch="360"/>
        </w:sectPr>
      </w:pPr>
    </w:p>
    <w:p w14:paraId="223C3FD6" w14:textId="40CC5EFA" w:rsidR="00C361CB" w:rsidRPr="001279A5" w:rsidRDefault="00C361CB" w:rsidP="001279A5">
      <w:pPr>
        <w:rPr>
          <w:sz w:val="26"/>
          <w:szCs w:val="26"/>
          <w:lang w:val="de-DE"/>
        </w:rPr>
      </w:pPr>
    </w:p>
    <w:sectPr w:rsidR="00C361CB" w:rsidRPr="001279A5" w:rsidSect="00C14241">
      <w:pgSz w:w="16839" w:h="11907" w:orient="landscape" w:code="9"/>
      <w:pgMar w:top="993" w:right="1134" w:bottom="851" w:left="851" w:header="902" w:footer="641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28FE26" w14:textId="77777777" w:rsidR="00380B9C" w:rsidRDefault="00380B9C">
      <w:r>
        <w:separator/>
      </w:r>
    </w:p>
  </w:endnote>
  <w:endnote w:type="continuationSeparator" w:id="0">
    <w:p w14:paraId="7FBB80D4" w14:textId="77777777" w:rsidR="00380B9C" w:rsidRDefault="00380B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Time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9F5B03" w14:textId="5D013BD8" w:rsidR="00666F89" w:rsidRPr="0012073A" w:rsidRDefault="00666F89" w:rsidP="0059780C">
    <w:pPr>
      <w:spacing w:line="276" w:lineRule="auto"/>
      <w:jc w:val="both"/>
      <w:rPr>
        <w:sz w:val="22"/>
      </w:rPr>
    </w:pPr>
    <w:r w:rsidRPr="0012073A">
      <w:rPr>
        <w:sz w:val="22"/>
      </w:rPr>
      <w:tab/>
    </w:r>
    <w:r>
      <w:rPr>
        <w:sz w:val="22"/>
      </w:rPr>
      <w:t xml:space="preserve">             </w:t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>
      <w:rPr>
        <w:sz w:val="22"/>
      </w:rPr>
      <w:tab/>
    </w:r>
    <w:r w:rsidRPr="0012073A">
      <w:rPr>
        <w:sz w:val="22"/>
      </w:rPr>
      <w:t xml:space="preserve">Trang </w:t>
    </w:r>
    <w:r w:rsidRPr="0012073A">
      <w:rPr>
        <w:rStyle w:val="PageNumber"/>
        <w:sz w:val="22"/>
      </w:rPr>
      <w:fldChar w:fldCharType="begin"/>
    </w:r>
    <w:r w:rsidRPr="0012073A">
      <w:rPr>
        <w:rStyle w:val="PageNumber"/>
        <w:sz w:val="22"/>
      </w:rPr>
      <w:instrText xml:space="preserve"> PAGE </w:instrText>
    </w:r>
    <w:r w:rsidRPr="0012073A">
      <w:rPr>
        <w:rStyle w:val="PageNumber"/>
        <w:sz w:val="22"/>
      </w:rPr>
      <w:fldChar w:fldCharType="separate"/>
    </w:r>
    <w:r w:rsidR="009D4781">
      <w:rPr>
        <w:rStyle w:val="PageNumber"/>
        <w:noProof/>
        <w:sz w:val="22"/>
      </w:rPr>
      <w:t>5</w:t>
    </w:r>
    <w:r w:rsidRPr="0012073A">
      <w:rPr>
        <w:rStyle w:val="PageNumber"/>
        <w:sz w:val="22"/>
      </w:rPr>
      <w:fldChar w:fldCharType="end"/>
    </w:r>
    <w:r w:rsidRPr="0012073A">
      <w:rPr>
        <w:rStyle w:val="PageNumber"/>
        <w:sz w:val="22"/>
      </w:rPr>
      <w:t>/</w:t>
    </w:r>
    <w:r w:rsidRPr="0012073A">
      <w:rPr>
        <w:rStyle w:val="PageNumber"/>
        <w:sz w:val="22"/>
      </w:rPr>
      <w:fldChar w:fldCharType="begin"/>
    </w:r>
    <w:r w:rsidRPr="0012073A">
      <w:rPr>
        <w:rStyle w:val="PageNumber"/>
        <w:sz w:val="22"/>
      </w:rPr>
      <w:instrText xml:space="preserve"> NUMPAGES </w:instrText>
    </w:r>
    <w:r w:rsidRPr="0012073A">
      <w:rPr>
        <w:rStyle w:val="PageNumber"/>
        <w:sz w:val="22"/>
      </w:rPr>
      <w:fldChar w:fldCharType="separate"/>
    </w:r>
    <w:r w:rsidR="009D4781">
      <w:rPr>
        <w:rStyle w:val="PageNumber"/>
        <w:noProof/>
        <w:sz w:val="22"/>
      </w:rPr>
      <w:t>5</w:t>
    </w:r>
    <w:r w:rsidRPr="0012073A">
      <w:rPr>
        <w:rStyle w:val="PageNumber"/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AB9ED9" w14:textId="5B5BFE23" w:rsidR="00666F89" w:rsidRPr="002C3188" w:rsidRDefault="00666F89" w:rsidP="002C3188">
    <w:pPr>
      <w:pStyle w:val="Footer"/>
      <w:tabs>
        <w:tab w:val="clear" w:pos="8640"/>
        <w:tab w:val="center" w:pos="7020"/>
        <w:tab w:val="right" w:pos="9540"/>
      </w:tabs>
      <w:jc w:val="both"/>
      <w:rPr>
        <w:sz w:val="22"/>
      </w:rPr>
    </w:pPr>
    <w:r w:rsidRPr="0012073A">
      <w:rPr>
        <w:sz w:val="22"/>
      </w:rPr>
      <w:tab/>
    </w:r>
    <w:r>
      <w:rPr>
        <w:sz w:val="22"/>
      </w:rPr>
      <w:tab/>
    </w:r>
    <w:r>
      <w:rPr>
        <w:sz w:val="22"/>
      </w:rPr>
      <w:tab/>
    </w:r>
    <w:r w:rsidRPr="0012073A">
      <w:rPr>
        <w:sz w:val="22"/>
      </w:rPr>
      <w:t xml:space="preserve">Trang </w:t>
    </w:r>
    <w:r w:rsidRPr="0012073A">
      <w:rPr>
        <w:rStyle w:val="PageNumber"/>
        <w:sz w:val="22"/>
      </w:rPr>
      <w:fldChar w:fldCharType="begin"/>
    </w:r>
    <w:r w:rsidRPr="0012073A">
      <w:rPr>
        <w:rStyle w:val="PageNumber"/>
        <w:sz w:val="22"/>
      </w:rPr>
      <w:instrText xml:space="preserve"> PAGE </w:instrText>
    </w:r>
    <w:r w:rsidRPr="0012073A">
      <w:rPr>
        <w:rStyle w:val="PageNumber"/>
        <w:sz w:val="22"/>
      </w:rPr>
      <w:fldChar w:fldCharType="separate"/>
    </w:r>
    <w:r w:rsidR="009D4781">
      <w:rPr>
        <w:rStyle w:val="PageNumber"/>
        <w:noProof/>
        <w:sz w:val="22"/>
      </w:rPr>
      <w:t>2</w:t>
    </w:r>
    <w:r w:rsidRPr="0012073A">
      <w:rPr>
        <w:rStyle w:val="PageNumber"/>
        <w:sz w:val="22"/>
      </w:rPr>
      <w:fldChar w:fldCharType="end"/>
    </w:r>
    <w:r w:rsidRPr="0012073A">
      <w:rPr>
        <w:rStyle w:val="PageNumber"/>
        <w:sz w:val="22"/>
      </w:rPr>
      <w:t>/</w:t>
    </w:r>
    <w:r w:rsidRPr="0012073A">
      <w:rPr>
        <w:rStyle w:val="PageNumber"/>
        <w:sz w:val="22"/>
      </w:rPr>
      <w:fldChar w:fldCharType="begin"/>
    </w:r>
    <w:r w:rsidRPr="0012073A">
      <w:rPr>
        <w:rStyle w:val="PageNumber"/>
        <w:sz w:val="22"/>
      </w:rPr>
      <w:instrText xml:space="preserve"> NUMPAGES </w:instrText>
    </w:r>
    <w:r w:rsidRPr="0012073A">
      <w:rPr>
        <w:rStyle w:val="PageNumber"/>
        <w:sz w:val="22"/>
      </w:rPr>
      <w:fldChar w:fldCharType="separate"/>
    </w:r>
    <w:r w:rsidR="009D4781">
      <w:rPr>
        <w:rStyle w:val="PageNumber"/>
        <w:noProof/>
        <w:sz w:val="22"/>
      </w:rPr>
      <w:t>7</w:t>
    </w:r>
    <w:r w:rsidRPr="0012073A">
      <w:rPr>
        <w:rStyle w:val="PageNumber"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640626" w14:textId="77777777" w:rsidR="00380B9C" w:rsidRDefault="00380B9C">
      <w:r>
        <w:separator/>
      </w:r>
    </w:p>
  </w:footnote>
  <w:footnote w:type="continuationSeparator" w:id="0">
    <w:p w14:paraId="719DED19" w14:textId="77777777" w:rsidR="00380B9C" w:rsidRDefault="00380B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D3C22"/>
    <w:multiLevelType w:val="hybridMultilevel"/>
    <w:tmpl w:val="3CB8B5E0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5C2AE2"/>
    <w:multiLevelType w:val="hybridMultilevel"/>
    <w:tmpl w:val="D3FC1E2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5F74A6"/>
    <w:multiLevelType w:val="hybridMultilevel"/>
    <w:tmpl w:val="BFCC94F4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4C664C"/>
    <w:multiLevelType w:val="hybridMultilevel"/>
    <w:tmpl w:val="46906978"/>
    <w:lvl w:ilvl="0" w:tplc="C96A8A76">
      <w:numFmt w:val="bullet"/>
      <w:lvlText w:val="-"/>
      <w:lvlJc w:val="left"/>
      <w:pPr>
        <w:ind w:left="93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6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3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0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5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2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9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690" w:hanging="360"/>
      </w:pPr>
      <w:rPr>
        <w:rFonts w:ascii="Wingdings" w:hAnsi="Wingdings" w:hint="default"/>
      </w:rPr>
    </w:lvl>
  </w:abstractNum>
  <w:abstractNum w:abstractNumId="4" w15:restartNumberingAfterBreak="0">
    <w:nsid w:val="14900D91"/>
    <w:multiLevelType w:val="hybridMultilevel"/>
    <w:tmpl w:val="6310EC86"/>
    <w:lvl w:ilvl="0" w:tplc="FBD80F3E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5810CCEA">
      <w:start w:val="2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eastAsia="Times New Roman" w:hAnsi="Symbol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5" w15:restartNumberingAfterBreak="0">
    <w:nsid w:val="17EA2E01"/>
    <w:multiLevelType w:val="hybridMultilevel"/>
    <w:tmpl w:val="654450B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F06976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18C56C71"/>
    <w:multiLevelType w:val="hybridMultilevel"/>
    <w:tmpl w:val="0218C502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9B1703"/>
    <w:multiLevelType w:val="hybridMultilevel"/>
    <w:tmpl w:val="F0B4F3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8F50D1"/>
    <w:multiLevelType w:val="hybridMultilevel"/>
    <w:tmpl w:val="684EE5B6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7521C6"/>
    <w:multiLevelType w:val="hybridMultilevel"/>
    <w:tmpl w:val="CCF0C93E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CF40FD"/>
    <w:multiLevelType w:val="hybridMultilevel"/>
    <w:tmpl w:val="DF0439C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4C0707"/>
    <w:multiLevelType w:val="hybridMultilevel"/>
    <w:tmpl w:val="B14AE5DE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2F6B76"/>
    <w:multiLevelType w:val="hybridMultilevel"/>
    <w:tmpl w:val="C048462C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790DA5"/>
    <w:multiLevelType w:val="multilevel"/>
    <w:tmpl w:val="29749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F3656D4"/>
    <w:multiLevelType w:val="hybridMultilevel"/>
    <w:tmpl w:val="9AE0277E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1F644D"/>
    <w:multiLevelType w:val="hybridMultilevel"/>
    <w:tmpl w:val="47F2701A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7421EB"/>
    <w:multiLevelType w:val="hybridMultilevel"/>
    <w:tmpl w:val="DBB4371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1D6EC1"/>
    <w:multiLevelType w:val="hybridMultilevel"/>
    <w:tmpl w:val="418CEA22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4C6C25"/>
    <w:multiLevelType w:val="hybridMultilevel"/>
    <w:tmpl w:val="250E02F6"/>
    <w:lvl w:ilvl="0" w:tplc="76E2540A">
      <w:start w:val="1"/>
      <w:numFmt w:val="upperRoman"/>
      <w:lvlText w:val="%1."/>
      <w:lvlJc w:val="left"/>
      <w:pPr>
        <w:tabs>
          <w:tab w:val="num" w:pos="464"/>
        </w:tabs>
        <w:ind w:left="464" w:hanging="180"/>
      </w:pPr>
      <w:rPr>
        <w:rFonts w:hint="default"/>
      </w:rPr>
    </w:lvl>
    <w:lvl w:ilvl="1" w:tplc="02C49B46">
      <w:start w:val="1"/>
      <w:numFmt w:val="bullet"/>
      <w:lvlText w:val="-"/>
      <w:lvlJc w:val="left"/>
      <w:pPr>
        <w:tabs>
          <w:tab w:val="num" w:pos="1184"/>
        </w:tabs>
        <w:ind w:left="1184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184"/>
        </w:tabs>
        <w:ind w:left="1184" w:hanging="360"/>
      </w:pPr>
      <w:rPr>
        <w:rFonts w:hint="default"/>
      </w:rPr>
    </w:lvl>
    <w:lvl w:ilvl="3" w:tplc="04090005">
      <w:start w:val="1"/>
      <w:numFmt w:val="bullet"/>
      <w:lvlText w:val=""/>
      <w:lvlJc w:val="left"/>
      <w:pPr>
        <w:tabs>
          <w:tab w:val="num" w:pos="2624"/>
        </w:tabs>
        <w:ind w:left="2624" w:hanging="360"/>
      </w:pPr>
      <w:rPr>
        <w:rFonts w:ascii="Wingdings" w:hAnsi="Wingdings" w:hint="default"/>
      </w:rPr>
    </w:lvl>
    <w:lvl w:ilvl="4" w:tplc="04090001">
      <w:start w:val="1"/>
      <w:numFmt w:val="bullet"/>
      <w:lvlText w:val=""/>
      <w:lvlJc w:val="left"/>
      <w:pPr>
        <w:tabs>
          <w:tab w:val="num" w:pos="3344"/>
        </w:tabs>
        <w:ind w:left="3344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064"/>
        </w:tabs>
        <w:ind w:left="406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84"/>
        </w:tabs>
        <w:ind w:left="478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04"/>
        </w:tabs>
        <w:ind w:left="550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24"/>
        </w:tabs>
        <w:ind w:left="6224" w:hanging="180"/>
      </w:pPr>
    </w:lvl>
  </w:abstractNum>
  <w:abstractNum w:abstractNumId="19" w15:restartNumberingAfterBreak="0">
    <w:nsid w:val="427308BB"/>
    <w:multiLevelType w:val="hybridMultilevel"/>
    <w:tmpl w:val="441C6A34"/>
    <w:lvl w:ilvl="0" w:tplc="04090001">
      <w:start w:val="1"/>
      <w:numFmt w:val="bullet"/>
      <w:lvlText w:val=""/>
      <w:lvlJc w:val="left"/>
      <w:pPr>
        <w:tabs>
          <w:tab w:val="num" w:pos="684"/>
        </w:tabs>
        <w:ind w:left="6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04"/>
        </w:tabs>
        <w:ind w:left="14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24"/>
        </w:tabs>
        <w:ind w:left="21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44"/>
        </w:tabs>
        <w:ind w:left="28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64"/>
        </w:tabs>
        <w:ind w:left="35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84"/>
        </w:tabs>
        <w:ind w:left="42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04"/>
        </w:tabs>
        <w:ind w:left="50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24"/>
        </w:tabs>
        <w:ind w:left="57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44"/>
        </w:tabs>
        <w:ind w:left="6444" w:hanging="360"/>
      </w:pPr>
      <w:rPr>
        <w:rFonts w:ascii="Wingdings" w:hAnsi="Wingdings" w:hint="default"/>
      </w:rPr>
    </w:lvl>
  </w:abstractNum>
  <w:abstractNum w:abstractNumId="20" w15:restartNumberingAfterBreak="0">
    <w:nsid w:val="4C2451E0"/>
    <w:multiLevelType w:val="hybridMultilevel"/>
    <w:tmpl w:val="50589162"/>
    <w:lvl w:ilvl="0" w:tplc="60EA8F4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297E37"/>
    <w:multiLevelType w:val="hybridMultilevel"/>
    <w:tmpl w:val="BA1A06F8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71206C"/>
    <w:multiLevelType w:val="hybridMultilevel"/>
    <w:tmpl w:val="E416D4DC"/>
    <w:lvl w:ilvl="0" w:tplc="04090001">
      <w:start w:val="1"/>
      <w:numFmt w:val="bullet"/>
      <w:lvlText w:val=""/>
      <w:lvlJc w:val="left"/>
      <w:pPr>
        <w:tabs>
          <w:tab w:val="num" w:pos="756"/>
        </w:tabs>
        <w:ind w:left="75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76"/>
        </w:tabs>
        <w:ind w:left="14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96"/>
        </w:tabs>
        <w:ind w:left="21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16"/>
        </w:tabs>
        <w:ind w:left="29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36"/>
        </w:tabs>
        <w:ind w:left="36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56"/>
        </w:tabs>
        <w:ind w:left="43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76"/>
        </w:tabs>
        <w:ind w:left="50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96"/>
        </w:tabs>
        <w:ind w:left="57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16"/>
        </w:tabs>
        <w:ind w:left="6516" w:hanging="360"/>
      </w:pPr>
      <w:rPr>
        <w:rFonts w:ascii="Wingdings" w:hAnsi="Wingdings" w:hint="default"/>
      </w:rPr>
    </w:lvl>
  </w:abstractNum>
  <w:abstractNum w:abstractNumId="23" w15:restartNumberingAfterBreak="0">
    <w:nsid w:val="57437B7D"/>
    <w:multiLevelType w:val="hybridMultilevel"/>
    <w:tmpl w:val="536E12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05A9DA4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3656F2"/>
    <w:multiLevelType w:val="hybridMultilevel"/>
    <w:tmpl w:val="A67C964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2D7E55"/>
    <w:multiLevelType w:val="hybridMultilevel"/>
    <w:tmpl w:val="C9707172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949EB"/>
    <w:multiLevelType w:val="hybridMultilevel"/>
    <w:tmpl w:val="B2FE6E2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3151EA"/>
    <w:multiLevelType w:val="hybridMultilevel"/>
    <w:tmpl w:val="8AFA024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C71034E"/>
    <w:multiLevelType w:val="hybridMultilevel"/>
    <w:tmpl w:val="EFB6AF4E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6BE1EA8"/>
    <w:multiLevelType w:val="hybridMultilevel"/>
    <w:tmpl w:val="AFC82732"/>
    <w:lvl w:ilvl="0" w:tplc="54A233B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2861E9"/>
    <w:multiLevelType w:val="hybridMultilevel"/>
    <w:tmpl w:val="C2C6D5A4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E0E3E7C"/>
    <w:multiLevelType w:val="hybridMultilevel"/>
    <w:tmpl w:val="DE5E432A"/>
    <w:lvl w:ilvl="0" w:tplc="E05A9DA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4"/>
  </w:num>
  <w:num w:numId="3">
    <w:abstractNumId w:val="23"/>
  </w:num>
  <w:num w:numId="4">
    <w:abstractNumId w:val="5"/>
  </w:num>
  <w:num w:numId="5">
    <w:abstractNumId w:val="19"/>
  </w:num>
  <w:num w:numId="6">
    <w:abstractNumId w:val="24"/>
  </w:num>
  <w:num w:numId="7">
    <w:abstractNumId w:val="26"/>
  </w:num>
  <w:num w:numId="8">
    <w:abstractNumId w:val="1"/>
  </w:num>
  <w:num w:numId="9">
    <w:abstractNumId w:val="10"/>
  </w:num>
  <w:num w:numId="10">
    <w:abstractNumId w:val="22"/>
  </w:num>
  <w:num w:numId="11">
    <w:abstractNumId w:val="20"/>
  </w:num>
  <w:num w:numId="12">
    <w:abstractNumId w:val="28"/>
  </w:num>
  <w:num w:numId="13">
    <w:abstractNumId w:val="15"/>
  </w:num>
  <w:num w:numId="14">
    <w:abstractNumId w:val="31"/>
  </w:num>
  <w:num w:numId="15">
    <w:abstractNumId w:val="6"/>
  </w:num>
  <w:num w:numId="16">
    <w:abstractNumId w:val="21"/>
  </w:num>
  <w:num w:numId="17">
    <w:abstractNumId w:val="9"/>
  </w:num>
  <w:num w:numId="18">
    <w:abstractNumId w:val="11"/>
  </w:num>
  <w:num w:numId="19">
    <w:abstractNumId w:val="0"/>
  </w:num>
  <w:num w:numId="20">
    <w:abstractNumId w:val="12"/>
  </w:num>
  <w:num w:numId="21">
    <w:abstractNumId w:val="25"/>
  </w:num>
  <w:num w:numId="22">
    <w:abstractNumId w:val="8"/>
  </w:num>
  <w:num w:numId="23">
    <w:abstractNumId w:val="30"/>
  </w:num>
  <w:num w:numId="24">
    <w:abstractNumId w:val="14"/>
  </w:num>
  <w:num w:numId="25">
    <w:abstractNumId w:val="17"/>
  </w:num>
  <w:num w:numId="26">
    <w:abstractNumId w:val="2"/>
  </w:num>
  <w:num w:numId="27">
    <w:abstractNumId w:val="7"/>
  </w:num>
  <w:num w:numId="28">
    <w:abstractNumId w:val="29"/>
  </w:num>
  <w:num w:numId="29">
    <w:abstractNumId w:val="3"/>
  </w:num>
  <w:num w:numId="30">
    <w:abstractNumId w:val="13"/>
  </w:num>
  <w:num w:numId="31">
    <w:abstractNumId w:val="16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3028"/>
    <w:rsid w:val="000003D1"/>
    <w:rsid w:val="00001792"/>
    <w:rsid w:val="00004899"/>
    <w:rsid w:val="000106F1"/>
    <w:rsid w:val="000127C2"/>
    <w:rsid w:val="00012C6C"/>
    <w:rsid w:val="000152BD"/>
    <w:rsid w:val="000157F4"/>
    <w:rsid w:val="00016E9A"/>
    <w:rsid w:val="00022113"/>
    <w:rsid w:val="00023D6A"/>
    <w:rsid w:val="000260A7"/>
    <w:rsid w:val="00047B6D"/>
    <w:rsid w:val="00050E2B"/>
    <w:rsid w:val="000604D8"/>
    <w:rsid w:val="000625D0"/>
    <w:rsid w:val="00065153"/>
    <w:rsid w:val="00066160"/>
    <w:rsid w:val="000707AC"/>
    <w:rsid w:val="00074DAA"/>
    <w:rsid w:val="00075F07"/>
    <w:rsid w:val="0008240A"/>
    <w:rsid w:val="000824F0"/>
    <w:rsid w:val="00086685"/>
    <w:rsid w:val="000904EB"/>
    <w:rsid w:val="000A6A9C"/>
    <w:rsid w:val="000B4D4C"/>
    <w:rsid w:val="000B7F74"/>
    <w:rsid w:val="000C34B9"/>
    <w:rsid w:val="000D551F"/>
    <w:rsid w:val="000D5A07"/>
    <w:rsid w:val="000F2E0D"/>
    <w:rsid w:val="000F5752"/>
    <w:rsid w:val="0010589C"/>
    <w:rsid w:val="00106A47"/>
    <w:rsid w:val="00107562"/>
    <w:rsid w:val="00115B72"/>
    <w:rsid w:val="00121918"/>
    <w:rsid w:val="001232AF"/>
    <w:rsid w:val="001258A4"/>
    <w:rsid w:val="001279A5"/>
    <w:rsid w:val="00130A57"/>
    <w:rsid w:val="001345D0"/>
    <w:rsid w:val="001510E0"/>
    <w:rsid w:val="00151F77"/>
    <w:rsid w:val="00152280"/>
    <w:rsid w:val="001525A3"/>
    <w:rsid w:val="00152E11"/>
    <w:rsid w:val="001533C4"/>
    <w:rsid w:val="00155330"/>
    <w:rsid w:val="00157EFD"/>
    <w:rsid w:val="00163B73"/>
    <w:rsid w:val="0016593F"/>
    <w:rsid w:val="00170751"/>
    <w:rsid w:val="00173A70"/>
    <w:rsid w:val="001759B9"/>
    <w:rsid w:val="00177DF4"/>
    <w:rsid w:val="001836F7"/>
    <w:rsid w:val="00184065"/>
    <w:rsid w:val="00184ACA"/>
    <w:rsid w:val="0018624A"/>
    <w:rsid w:val="00186EFE"/>
    <w:rsid w:val="00190464"/>
    <w:rsid w:val="0019250D"/>
    <w:rsid w:val="0019754F"/>
    <w:rsid w:val="001A12B4"/>
    <w:rsid w:val="001B13AB"/>
    <w:rsid w:val="001B78FE"/>
    <w:rsid w:val="001C2B72"/>
    <w:rsid w:val="001D385D"/>
    <w:rsid w:val="001D6717"/>
    <w:rsid w:val="001D6FC5"/>
    <w:rsid w:val="001E11D9"/>
    <w:rsid w:val="001E7698"/>
    <w:rsid w:val="001E7BC4"/>
    <w:rsid w:val="001F0F5C"/>
    <w:rsid w:val="001F3E37"/>
    <w:rsid w:val="001F49E8"/>
    <w:rsid w:val="001F542B"/>
    <w:rsid w:val="001F7B0D"/>
    <w:rsid w:val="002002DE"/>
    <w:rsid w:val="00206218"/>
    <w:rsid w:val="002065CB"/>
    <w:rsid w:val="00210DFF"/>
    <w:rsid w:val="00212809"/>
    <w:rsid w:val="00212D56"/>
    <w:rsid w:val="002164EA"/>
    <w:rsid w:val="00216966"/>
    <w:rsid w:val="00217D88"/>
    <w:rsid w:val="002231F4"/>
    <w:rsid w:val="002253EB"/>
    <w:rsid w:val="002258E2"/>
    <w:rsid w:val="00225920"/>
    <w:rsid w:val="00225D91"/>
    <w:rsid w:val="00231B60"/>
    <w:rsid w:val="0024441A"/>
    <w:rsid w:val="00251488"/>
    <w:rsid w:val="00253C10"/>
    <w:rsid w:val="002551DC"/>
    <w:rsid w:val="002615EF"/>
    <w:rsid w:val="00263744"/>
    <w:rsid w:val="00264046"/>
    <w:rsid w:val="00270AF3"/>
    <w:rsid w:val="00277CD5"/>
    <w:rsid w:val="00287534"/>
    <w:rsid w:val="002917B8"/>
    <w:rsid w:val="00295FB1"/>
    <w:rsid w:val="002A0E1D"/>
    <w:rsid w:val="002A1F1D"/>
    <w:rsid w:val="002A2810"/>
    <w:rsid w:val="002A6F75"/>
    <w:rsid w:val="002B0AF6"/>
    <w:rsid w:val="002C3188"/>
    <w:rsid w:val="002C5BC1"/>
    <w:rsid w:val="002D014F"/>
    <w:rsid w:val="002D0500"/>
    <w:rsid w:val="002D2DD1"/>
    <w:rsid w:val="002D7DFF"/>
    <w:rsid w:val="002E2F2B"/>
    <w:rsid w:val="002E58D8"/>
    <w:rsid w:val="002F61CC"/>
    <w:rsid w:val="00306DBE"/>
    <w:rsid w:val="0030724D"/>
    <w:rsid w:val="00307460"/>
    <w:rsid w:val="00307972"/>
    <w:rsid w:val="003234D3"/>
    <w:rsid w:val="0032511F"/>
    <w:rsid w:val="003261F8"/>
    <w:rsid w:val="00326CF4"/>
    <w:rsid w:val="0034003E"/>
    <w:rsid w:val="003402C0"/>
    <w:rsid w:val="00340712"/>
    <w:rsid w:val="00340F03"/>
    <w:rsid w:val="00342FEB"/>
    <w:rsid w:val="00350906"/>
    <w:rsid w:val="00352712"/>
    <w:rsid w:val="00356F7C"/>
    <w:rsid w:val="00366CAC"/>
    <w:rsid w:val="0037092B"/>
    <w:rsid w:val="003729A1"/>
    <w:rsid w:val="00380B9C"/>
    <w:rsid w:val="00382FED"/>
    <w:rsid w:val="00383E49"/>
    <w:rsid w:val="0039284F"/>
    <w:rsid w:val="00393498"/>
    <w:rsid w:val="00394698"/>
    <w:rsid w:val="003957FC"/>
    <w:rsid w:val="00395D1F"/>
    <w:rsid w:val="003A567E"/>
    <w:rsid w:val="003B12A3"/>
    <w:rsid w:val="003B23FC"/>
    <w:rsid w:val="003B2518"/>
    <w:rsid w:val="003B28EF"/>
    <w:rsid w:val="003C0916"/>
    <w:rsid w:val="003C33B8"/>
    <w:rsid w:val="003D1700"/>
    <w:rsid w:val="003D1CA1"/>
    <w:rsid w:val="003D3C92"/>
    <w:rsid w:val="003D41AA"/>
    <w:rsid w:val="003D518D"/>
    <w:rsid w:val="003E3F8D"/>
    <w:rsid w:val="003E659B"/>
    <w:rsid w:val="003F621E"/>
    <w:rsid w:val="004054B1"/>
    <w:rsid w:val="00407A22"/>
    <w:rsid w:val="004128F3"/>
    <w:rsid w:val="004147DE"/>
    <w:rsid w:val="004249C7"/>
    <w:rsid w:val="00430FF8"/>
    <w:rsid w:val="004440BF"/>
    <w:rsid w:val="00467034"/>
    <w:rsid w:val="004705D4"/>
    <w:rsid w:val="00471A82"/>
    <w:rsid w:val="00471BD5"/>
    <w:rsid w:val="00497AA0"/>
    <w:rsid w:val="004A1EB7"/>
    <w:rsid w:val="004A25D8"/>
    <w:rsid w:val="004A338B"/>
    <w:rsid w:val="004A6B47"/>
    <w:rsid w:val="004A7D90"/>
    <w:rsid w:val="004C45DC"/>
    <w:rsid w:val="004D3584"/>
    <w:rsid w:val="004D738A"/>
    <w:rsid w:val="004D7F16"/>
    <w:rsid w:val="004F1D31"/>
    <w:rsid w:val="004F3511"/>
    <w:rsid w:val="005139C3"/>
    <w:rsid w:val="0051645F"/>
    <w:rsid w:val="0052353B"/>
    <w:rsid w:val="0052563D"/>
    <w:rsid w:val="00532A66"/>
    <w:rsid w:val="0053335C"/>
    <w:rsid w:val="00537F63"/>
    <w:rsid w:val="00545AB9"/>
    <w:rsid w:val="00551332"/>
    <w:rsid w:val="00563C0D"/>
    <w:rsid w:val="00566D9A"/>
    <w:rsid w:val="00571B35"/>
    <w:rsid w:val="005727C5"/>
    <w:rsid w:val="00575D22"/>
    <w:rsid w:val="005775F4"/>
    <w:rsid w:val="00585E51"/>
    <w:rsid w:val="00596698"/>
    <w:rsid w:val="0059780C"/>
    <w:rsid w:val="005A38B4"/>
    <w:rsid w:val="005A5BFE"/>
    <w:rsid w:val="005A6FCB"/>
    <w:rsid w:val="005B43B1"/>
    <w:rsid w:val="005C1B95"/>
    <w:rsid w:val="005D7B6E"/>
    <w:rsid w:val="005E12B4"/>
    <w:rsid w:val="005E4E19"/>
    <w:rsid w:val="005F1C82"/>
    <w:rsid w:val="005F71A2"/>
    <w:rsid w:val="006020A4"/>
    <w:rsid w:val="00603957"/>
    <w:rsid w:val="006211A8"/>
    <w:rsid w:val="006268D5"/>
    <w:rsid w:val="0062771F"/>
    <w:rsid w:val="006322A9"/>
    <w:rsid w:val="006406DE"/>
    <w:rsid w:val="006435A1"/>
    <w:rsid w:val="00654856"/>
    <w:rsid w:val="00655356"/>
    <w:rsid w:val="0065639D"/>
    <w:rsid w:val="006567FA"/>
    <w:rsid w:val="00666F89"/>
    <w:rsid w:val="006722D9"/>
    <w:rsid w:val="0067276E"/>
    <w:rsid w:val="006803B9"/>
    <w:rsid w:val="006806D0"/>
    <w:rsid w:val="00683B87"/>
    <w:rsid w:val="00686234"/>
    <w:rsid w:val="00686B96"/>
    <w:rsid w:val="006915E2"/>
    <w:rsid w:val="006916C4"/>
    <w:rsid w:val="00692E20"/>
    <w:rsid w:val="00693222"/>
    <w:rsid w:val="006A0EBE"/>
    <w:rsid w:val="006A1073"/>
    <w:rsid w:val="006A1D5D"/>
    <w:rsid w:val="006A27CC"/>
    <w:rsid w:val="006A6116"/>
    <w:rsid w:val="006A6CEE"/>
    <w:rsid w:val="006B001E"/>
    <w:rsid w:val="006C0BE6"/>
    <w:rsid w:val="006C2D30"/>
    <w:rsid w:val="006C3E9A"/>
    <w:rsid w:val="006C4D0A"/>
    <w:rsid w:val="006C4F40"/>
    <w:rsid w:val="006C66C0"/>
    <w:rsid w:val="006C7C0B"/>
    <w:rsid w:val="006D0BAD"/>
    <w:rsid w:val="006E1C30"/>
    <w:rsid w:val="006E2244"/>
    <w:rsid w:val="006E5555"/>
    <w:rsid w:val="006E675C"/>
    <w:rsid w:val="006E7127"/>
    <w:rsid w:val="006F0846"/>
    <w:rsid w:val="006F27FD"/>
    <w:rsid w:val="00706DB6"/>
    <w:rsid w:val="00707359"/>
    <w:rsid w:val="00712A21"/>
    <w:rsid w:val="00713A48"/>
    <w:rsid w:val="00715E33"/>
    <w:rsid w:val="007178C0"/>
    <w:rsid w:val="007401D7"/>
    <w:rsid w:val="0074370B"/>
    <w:rsid w:val="0074563E"/>
    <w:rsid w:val="00747FC5"/>
    <w:rsid w:val="00750D06"/>
    <w:rsid w:val="0075425C"/>
    <w:rsid w:val="00754B16"/>
    <w:rsid w:val="00757ED3"/>
    <w:rsid w:val="0076500B"/>
    <w:rsid w:val="0076580C"/>
    <w:rsid w:val="00765DC2"/>
    <w:rsid w:val="0076757E"/>
    <w:rsid w:val="00767F24"/>
    <w:rsid w:val="0077300D"/>
    <w:rsid w:val="007730D6"/>
    <w:rsid w:val="00774623"/>
    <w:rsid w:val="0078131B"/>
    <w:rsid w:val="007827FC"/>
    <w:rsid w:val="00782EA5"/>
    <w:rsid w:val="00792E8F"/>
    <w:rsid w:val="007A5913"/>
    <w:rsid w:val="007A7C73"/>
    <w:rsid w:val="007B5238"/>
    <w:rsid w:val="007C35F5"/>
    <w:rsid w:val="007C6AFE"/>
    <w:rsid w:val="007D12A0"/>
    <w:rsid w:val="007D62BE"/>
    <w:rsid w:val="007D6FEE"/>
    <w:rsid w:val="007E2E8F"/>
    <w:rsid w:val="007E36BA"/>
    <w:rsid w:val="007E3BF4"/>
    <w:rsid w:val="007E487F"/>
    <w:rsid w:val="007E5C40"/>
    <w:rsid w:val="008025B9"/>
    <w:rsid w:val="0080319F"/>
    <w:rsid w:val="00805E75"/>
    <w:rsid w:val="00810E96"/>
    <w:rsid w:val="00811983"/>
    <w:rsid w:val="00820783"/>
    <w:rsid w:val="00821D75"/>
    <w:rsid w:val="00823962"/>
    <w:rsid w:val="0083768E"/>
    <w:rsid w:val="00841EAC"/>
    <w:rsid w:val="0084306A"/>
    <w:rsid w:val="00844790"/>
    <w:rsid w:val="00845423"/>
    <w:rsid w:val="00846287"/>
    <w:rsid w:val="00846B0A"/>
    <w:rsid w:val="008555A6"/>
    <w:rsid w:val="008555E6"/>
    <w:rsid w:val="00855F0A"/>
    <w:rsid w:val="008662D4"/>
    <w:rsid w:val="008755D2"/>
    <w:rsid w:val="00880D9E"/>
    <w:rsid w:val="00887842"/>
    <w:rsid w:val="00891135"/>
    <w:rsid w:val="00897224"/>
    <w:rsid w:val="008B3C1B"/>
    <w:rsid w:val="008B48C5"/>
    <w:rsid w:val="008B4CD2"/>
    <w:rsid w:val="008C15B0"/>
    <w:rsid w:val="008C2C88"/>
    <w:rsid w:val="008C5D82"/>
    <w:rsid w:val="008C7B1D"/>
    <w:rsid w:val="008D0089"/>
    <w:rsid w:val="008D3C17"/>
    <w:rsid w:val="008D46C7"/>
    <w:rsid w:val="008E05A3"/>
    <w:rsid w:val="008E6835"/>
    <w:rsid w:val="008E796E"/>
    <w:rsid w:val="00901A56"/>
    <w:rsid w:val="00901CD7"/>
    <w:rsid w:val="0090796C"/>
    <w:rsid w:val="00916B26"/>
    <w:rsid w:val="00916D59"/>
    <w:rsid w:val="009175E1"/>
    <w:rsid w:val="00917EB5"/>
    <w:rsid w:val="0092040F"/>
    <w:rsid w:val="00922B6F"/>
    <w:rsid w:val="009302B3"/>
    <w:rsid w:val="00930563"/>
    <w:rsid w:val="00930863"/>
    <w:rsid w:val="00935C05"/>
    <w:rsid w:val="00940302"/>
    <w:rsid w:val="00943343"/>
    <w:rsid w:val="00944146"/>
    <w:rsid w:val="00954EF9"/>
    <w:rsid w:val="0096145C"/>
    <w:rsid w:val="00964CC3"/>
    <w:rsid w:val="00964FCE"/>
    <w:rsid w:val="00967D53"/>
    <w:rsid w:val="00972227"/>
    <w:rsid w:val="00976C71"/>
    <w:rsid w:val="009772B4"/>
    <w:rsid w:val="009813A2"/>
    <w:rsid w:val="009835C1"/>
    <w:rsid w:val="009870DF"/>
    <w:rsid w:val="009B1432"/>
    <w:rsid w:val="009B5C9A"/>
    <w:rsid w:val="009C05A8"/>
    <w:rsid w:val="009C05B4"/>
    <w:rsid w:val="009C4A06"/>
    <w:rsid w:val="009D4781"/>
    <w:rsid w:val="009D794F"/>
    <w:rsid w:val="009F200B"/>
    <w:rsid w:val="009F21F7"/>
    <w:rsid w:val="009F3CC7"/>
    <w:rsid w:val="009F64EA"/>
    <w:rsid w:val="00A035D1"/>
    <w:rsid w:val="00A048B6"/>
    <w:rsid w:val="00A04DD4"/>
    <w:rsid w:val="00A12723"/>
    <w:rsid w:val="00A1497C"/>
    <w:rsid w:val="00A164C5"/>
    <w:rsid w:val="00A21BEB"/>
    <w:rsid w:val="00A221E5"/>
    <w:rsid w:val="00A243A4"/>
    <w:rsid w:val="00A34D32"/>
    <w:rsid w:val="00A37224"/>
    <w:rsid w:val="00A4017A"/>
    <w:rsid w:val="00A4320A"/>
    <w:rsid w:val="00A43A91"/>
    <w:rsid w:val="00A45570"/>
    <w:rsid w:val="00A506A4"/>
    <w:rsid w:val="00A56D55"/>
    <w:rsid w:val="00A578CD"/>
    <w:rsid w:val="00A61016"/>
    <w:rsid w:val="00A630C8"/>
    <w:rsid w:val="00A65F7D"/>
    <w:rsid w:val="00A66D01"/>
    <w:rsid w:val="00A726ED"/>
    <w:rsid w:val="00A829A0"/>
    <w:rsid w:val="00A8318B"/>
    <w:rsid w:val="00A847E3"/>
    <w:rsid w:val="00A87C9D"/>
    <w:rsid w:val="00AB3F06"/>
    <w:rsid w:val="00AB54B1"/>
    <w:rsid w:val="00AC60F1"/>
    <w:rsid w:val="00AE01CF"/>
    <w:rsid w:val="00AE0BD1"/>
    <w:rsid w:val="00AE4A6B"/>
    <w:rsid w:val="00AF47A6"/>
    <w:rsid w:val="00B12310"/>
    <w:rsid w:val="00B3473D"/>
    <w:rsid w:val="00B360C3"/>
    <w:rsid w:val="00B36714"/>
    <w:rsid w:val="00B4293C"/>
    <w:rsid w:val="00B43754"/>
    <w:rsid w:val="00B61EB3"/>
    <w:rsid w:val="00B63DF9"/>
    <w:rsid w:val="00B64071"/>
    <w:rsid w:val="00B64E8C"/>
    <w:rsid w:val="00B65345"/>
    <w:rsid w:val="00B677F0"/>
    <w:rsid w:val="00B83570"/>
    <w:rsid w:val="00B84AB0"/>
    <w:rsid w:val="00B85E0A"/>
    <w:rsid w:val="00B901C9"/>
    <w:rsid w:val="00B9474A"/>
    <w:rsid w:val="00BA084F"/>
    <w:rsid w:val="00BA107A"/>
    <w:rsid w:val="00BA4D5E"/>
    <w:rsid w:val="00BB2376"/>
    <w:rsid w:val="00BC0E67"/>
    <w:rsid w:val="00BC15C1"/>
    <w:rsid w:val="00BC4AF1"/>
    <w:rsid w:val="00BC555C"/>
    <w:rsid w:val="00BC6E63"/>
    <w:rsid w:val="00BC7B6D"/>
    <w:rsid w:val="00BD68CB"/>
    <w:rsid w:val="00BD7B6B"/>
    <w:rsid w:val="00BE10D6"/>
    <w:rsid w:val="00BE279E"/>
    <w:rsid w:val="00BE668C"/>
    <w:rsid w:val="00BF2DB2"/>
    <w:rsid w:val="00BF705A"/>
    <w:rsid w:val="00C05D5B"/>
    <w:rsid w:val="00C102B0"/>
    <w:rsid w:val="00C1167A"/>
    <w:rsid w:val="00C14241"/>
    <w:rsid w:val="00C15366"/>
    <w:rsid w:val="00C1586F"/>
    <w:rsid w:val="00C17EF0"/>
    <w:rsid w:val="00C2718A"/>
    <w:rsid w:val="00C3206A"/>
    <w:rsid w:val="00C361CB"/>
    <w:rsid w:val="00C36FC4"/>
    <w:rsid w:val="00C37E74"/>
    <w:rsid w:val="00C45898"/>
    <w:rsid w:val="00C47045"/>
    <w:rsid w:val="00C51473"/>
    <w:rsid w:val="00C60708"/>
    <w:rsid w:val="00C64A9F"/>
    <w:rsid w:val="00C7199D"/>
    <w:rsid w:val="00C76AC6"/>
    <w:rsid w:val="00C84729"/>
    <w:rsid w:val="00C90CD7"/>
    <w:rsid w:val="00C91DA9"/>
    <w:rsid w:val="00C92DBC"/>
    <w:rsid w:val="00C94E9F"/>
    <w:rsid w:val="00C9571A"/>
    <w:rsid w:val="00C95EFF"/>
    <w:rsid w:val="00C965AB"/>
    <w:rsid w:val="00C97390"/>
    <w:rsid w:val="00CA02C4"/>
    <w:rsid w:val="00CA4D51"/>
    <w:rsid w:val="00CA668F"/>
    <w:rsid w:val="00CB035B"/>
    <w:rsid w:val="00CB1B55"/>
    <w:rsid w:val="00CB4975"/>
    <w:rsid w:val="00CB60AB"/>
    <w:rsid w:val="00CC67D4"/>
    <w:rsid w:val="00CD1627"/>
    <w:rsid w:val="00CD5D36"/>
    <w:rsid w:val="00CD6FF3"/>
    <w:rsid w:val="00CD748C"/>
    <w:rsid w:val="00CE11D2"/>
    <w:rsid w:val="00CE35E4"/>
    <w:rsid w:val="00CE4E11"/>
    <w:rsid w:val="00CE77C1"/>
    <w:rsid w:val="00CE7D54"/>
    <w:rsid w:val="00CF6149"/>
    <w:rsid w:val="00CF63D7"/>
    <w:rsid w:val="00D119D5"/>
    <w:rsid w:val="00D12B70"/>
    <w:rsid w:val="00D23206"/>
    <w:rsid w:val="00D32672"/>
    <w:rsid w:val="00D37A88"/>
    <w:rsid w:val="00D42387"/>
    <w:rsid w:val="00D45622"/>
    <w:rsid w:val="00D467EB"/>
    <w:rsid w:val="00D4722F"/>
    <w:rsid w:val="00D51FDB"/>
    <w:rsid w:val="00D545A5"/>
    <w:rsid w:val="00D54AB5"/>
    <w:rsid w:val="00D711DC"/>
    <w:rsid w:val="00D752A2"/>
    <w:rsid w:val="00D75534"/>
    <w:rsid w:val="00D7718F"/>
    <w:rsid w:val="00D83D5C"/>
    <w:rsid w:val="00D86A1D"/>
    <w:rsid w:val="00D9355D"/>
    <w:rsid w:val="00D967D5"/>
    <w:rsid w:val="00DA590F"/>
    <w:rsid w:val="00DB41B1"/>
    <w:rsid w:val="00DB4317"/>
    <w:rsid w:val="00DC2DA4"/>
    <w:rsid w:val="00DC4857"/>
    <w:rsid w:val="00DD1392"/>
    <w:rsid w:val="00DD2081"/>
    <w:rsid w:val="00DD4FD4"/>
    <w:rsid w:val="00DD6B04"/>
    <w:rsid w:val="00DE78AC"/>
    <w:rsid w:val="00DF207D"/>
    <w:rsid w:val="00DF2ABF"/>
    <w:rsid w:val="00DF48C7"/>
    <w:rsid w:val="00DF4F24"/>
    <w:rsid w:val="00E120BC"/>
    <w:rsid w:val="00E1474E"/>
    <w:rsid w:val="00E240E2"/>
    <w:rsid w:val="00E27485"/>
    <w:rsid w:val="00E306F6"/>
    <w:rsid w:val="00E30908"/>
    <w:rsid w:val="00E33BBC"/>
    <w:rsid w:val="00E3726D"/>
    <w:rsid w:val="00E442E1"/>
    <w:rsid w:val="00E67CDC"/>
    <w:rsid w:val="00E73144"/>
    <w:rsid w:val="00E758C3"/>
    <w:rsid w:val="00E82B4C"/>
    <w:rsid w:val="00E84A10"/>
    <w:rsid w:val="00E87CF8"/>
    <w:rsid w:val="00E92EB7"/>
    <w:rsid w:val="00E94B9D"/>
    <w:rsid w:val="00EA0F75"/>
    <w:rsid w:val="00EA4CFA"/>
    <w:rsid w:val="00EA61BB"/>
    <w:rsid w:val="00EA662D"/>
    <w:rsid w:val="00EB09DD"/>
    <w:rsid w:val="00ED6B0F"/>
    <w:rsid w:val="00EF05F8"/>
    <w:rsid w:val="00F05250"/>
    <w:rsid w:val="00F05DE9"/>
    <w:rsid w:val="00F13028"/>
    <w:rsid w:val="00F24F85"/>
    <w:rsid w:val="00F31B7C"/>
    <w:rsid w:val="00F32295"/>
    <w:rsid w:val="00F364C9"/>
    <w:rsid w:val="00F40E73"/>
    <w:rsid w:val="00F416C9"/>
    <w:rsid w:val="00F41BEF"/>
    <w:rsid w:val="00F473AD"/>
    <w:rsid w:val="00F47ABC"/>
    <w:rsid w:val="00F546A4"/>
    <w:rsid w:val="00F54BB2"/>
    <w:rsid w:val="00F61F67"/>
    <w:rsid w:val="00F65E4D"/>
    <w:rsid w:val="00F66636"/>
    <w:rsid w:val="00F67EE1"/>
    <w:rsid w:val="00F737F1"/>
    <w:rsid w:val="00F80A28"/>
    <w:rsid w:val="00F834ED"/>
    <w:rsid w:val="00F84CB1"/>
    <w:rsid w:val="00F9161E"/>
    <w:rsid w:val="00F92DE1"/>
    <w:rsid w:val="00FA2F22"/>
    <w:rsid w:val="00FA4A41"/>
    <w:rsid w:val="00FA4B9F"/>
    <w:rsid w:val="00FA6452"/>
    <w:rsid w:val="00FB0F08"/>
    <w:rsid w:val="00FB2563"/>
    <w:rsid w:val="00FB265F"/>
    <w:rsid w:val="00FC40D1"/>
    <w:rsid w:val="00FD2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29ED77D"/>
  <w15:docId w15:val="{A04E4B2C-ED72-4AFF-A9DB-4CDC20871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vi-VN" w:eastAsia="vi-V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65CB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3D170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nhideWhenUsed/>
    <w:qFormat/>
    <w:rsid w:val="009B5C9A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356F7C"/>
    <w:pPr>
      <w:keepNext/>
      <w:autoSpaceDE w:val="0"/>
      <w:autoSpaceDN w:val="0"/>
      <w:ind w:left="5760"/>
      <w:jc w:val="both"/>
      <w:outlineLvl w:val="4"/>
    </w:pPr>
    <w:rPr>
      <w:rFonts w:ascii=".VnTimeH" w:hAnsi=".VnTimeH" w:cs=".VnTimeH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9284F"/>
    <w:pPr>
      <w:tabs>
        <w:tab w:val="center" w:pos="4320"/>
        <w:tab w:val="right" w:pos="8640"/>
      </w:tabs>
    </w:pPr>
    <w:rPr>
      <w:sz w:val="26"/>
      <w:szCs w:val="26"/>
    </w:rPr>
  </w:style>
  <w:style w:type="paragraph" w:styleId="Footer">
    <w:name w:val="footer"/>
    <w:basedOn w:val="Normal"/>
    <w:rsid w:val="0039284F"/>
    <w:pPr>
      <w:tabs>
        <w:tab w:val="center" w:pos="4320"/>
        <w:tab w:val="right" w:pos="8640"/>
      </w:tabs>
    </w:pPr>
    <w:rPr>
      <w:sz w:val="26"/>
      <w:szCs w:val="26"/>
    </w:rPr>
  </w:style>
  <w:style w:type="character" w:styleId="PageNumber">
    <w:name w:val="page number"/>
    <w:basedOn w:val="DefaultParagraphFont"/>
    <w:rsid w:val="0039284F"/>
  </w:style>
  <w:style w:type="table" w:styleId="TableGrid">
    <w:name w:val="Table Grid"/>
    <w:basedOn w:val="TableNormal"/>
    <w:rsid w:val="00A506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506A4"/>
    <w:rPr>
      <w:color w:val="0000FF"/>
      <w:u w:val="single"/>
    </w:rPr>
  </w:style>
  <w:style w:type="character" w:styleId="FollowedHyperlink">
    <w:name w:val="FollowedHyperlink"/>
    <w:uiPriority w:val="99"/>
    <w:rsid w:val="00253C10"/>
    <w:rPr>
      <w:color w:val="800080"/>
      <w:u w:val="single"/>
    </w:rPr>
  </w:style>
  <w:style w:type="character" w:customStyle="1" w:styleId="Heading5Char">
    <w:name w:val="Heading 5 Char"/>
    <w:link w:val="Heading5"/>
    <w:uiPriority w:val="99"/>
    <w:rsid w:val="00356F7C"/>
    <w:rPr>
      <w:rFonts w:ascii=".VnTimeH" w:hAnsi=".VnTimeH" w:cs=".VnTimeH"/>
      <w:b/>
      <w:bCs/>
      <w:sz w:val="22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5727C5"/>
    <w:pPr>
      <w:ind w:left="720"/>
    </w:pPr>
  </w:style>
  <w:style w:type="character" w:customStyle="1" w:styleId="HeaderChar">
    <w:name w:val="Header Char"/>
    <w:basedOn w:val="DefaultParagraphFont"/>
    <w:link w:val="Header"/>
    <w:uiPriority w:val="99"/>
    <w:rsid w:val="00FB265F"/>
    <w:rPr>
      <w:sz w:val="26"/>
      <w:szCs w:val="26"/>
      <w:lang w:val="en-US" w:eastAsia="en-US"/>
    </w:rPr>
  </w:style>
  <w:style w:type="paragraph" w:styleId="BalloonText">
    <w:name w:val="Balloon Text"/>
    <w:basedOn w:val="Normal"/>
    <w:link w:val="BalloonTextChar"/>
    <w:rsid w:val="00FB26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B265F"/>
    <w:rPr>
      <w:rFonts w:ascii="Tahoma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basedOn w:val="DefaultParagraphFont"/>
    <w:link w:val="Heading1"/>
    <w:rsid w:val="003D170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en-US"/>
    </w:rPr>
  </w:style>
  <w:style w:type="paragraph" w:styleId="NormalWeb">
    <w:name w:val="Normal (Web)"/>
    <w:basedOn w:val="Normal"/>
    <w:uiPriority w:val="99"/>
    <w:unhideWhenUsed/>
    <w:rsid w:val="0096145C"/>
    <w:pPr>
      <w:spacing w:before="100" w:beforeAutospacing="1" w:after="100" w:afterAutospacing="1"/>
    </w:pPr>
    <w:rPr>
      <w:rFonts w:eastAsiaTheme="minorEastAsia"/>
      <w:lang w:val="vi-VN" w:eastAsia="vi-VN"/>
    </w:rPr>
  </w:style>
  <w:style w:type="character" w:customStyle="1" w:styleId="Heading4Char">
    <w:name w:val="Heading 4 Char"/>
    <w:basedOn w:val="DefaultParagraphFont"/>
    <w:link w:val="Heading4"/>
    <w:rsid w:val="009B5C9A"/>
    <w:rPr>
      <w:rFonts w:ascii="Calibri" w:hAnsi="Calibri"/>
      <w:b/>
      <w:bCs/>
      <w:sz w:val="28"/>
      <w:szCs w:val="28"/>
      <w:lang w:val="en-US" w:eastAsia="en-US"/>
    </w:rPr>
  </w:style>
  <w:style w:type="paragraph" w:styleId="BodyText">
    <w:name w:val="Body Text"/>
    <w:basedOn w:val="Normal"/>
    <w:link w:val="BodyTextChar"/>
    <w:rsid w:val="009B5C9A"/>
    <w:rPr>
      <w:rFonts w:ascii="VNI-Times" w:hAnsi="VNI-Times"/>
      <w:sz w:val="22"/>
    </w:rPr>
  </w:style>
  <w:style w:type="character" w:customStyle="1" w:styleId="BodyTextChar">
    <w:name w:val="Body Text Char"/>
    <w:basedOn w:val="DefaultParagraphFont"/>
    <w:link w:val="BodyText"/>
    <w:rsid w:val="009B5C9A"/>
    <w:rPr>
      <w:rFonts w:ascii="VNI-Times" w:hAnsi="VNI-Times"/>
      <w:sz w:val="22"/>
      <w:szCs w:val="24"/>
      <w:lang w:val="en-US" w:eastAsia="en-US"/>
    </w:rPr>
  </w:style>
  <w:style w:type="character" w:styleId="Emphasis">
    <w:name w:val="Emphasis"/>
    <w:basedOn w:val="DefaultParagraphFont"/>
    <w:uiPriority w:val="20"/>
    <w:qFormat/>
    <w:rsid w:val="00E87CF8"/>
    <w:rPr>
      <w:i/>
      <w:iCs/>
    </w:rPr>
  </w:style>
  <w:style w:type="paragraph" w:customStyle="1" w:styleId="font5">
    <w:name w:val="font5"/>
    <w:basedOn w:val="Normal"/>
    <w:rsid w:val="00C14241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font6">
    <w:name w:val="font6"/>
    <w:basedOn w:val="Normal"/>
    <w:rsid w:val="00C14241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xl64">
    <w:name w:val="xl64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65">
    <w:name w:val="xl65"/>
    <w:basedOn w:val="Normal"/>
    <w:rsid w:val="00C14241"/>
    <w:pPr>
      <w:spacing w:before="100" w:beforeAutospacing="1" w:after="100" w:afterAutospacing="1"/>
    </w:pPr>
    <w:rPr>
      <w:b/>
      <w:bCs/>
      <w:sz w:val="16"/>
      <w:szCs w:val="16"/>
    </w:rPr>
  </w:style>
  <w:style w:type="paragraph" w:customStyle="1" w:styleId="xl66">
    <w:name w:val="xl66"/>
    <w:basedOn w:val="Normal"/>
    <w:rsid w:val="00C14241"/>
    <w:pPr>
      <w:spacing w:before="100" w:beforeAutospacing="1" w:after="100" w:afterAutospacing="1"/>
    </w:pPr>
    <w:rPr>
      <w:sz w:val="16"/>
      <w:szCs w:val="16"/>
    </w:rPr>
  </w:style>
  <w:style w:type="paragraph" w:customStyle="1" w:styleId="xl67">
    <w:name w:val="xl67"/>
    <w:basedOn w:val="Normal"/>
    <w:rsid w:val="00C14241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b/>
      <w:bCs/>
      <w:sz w:val="16"/>
      <w:szCs w:val="16"/>
    </w:rPr>
  </w:style>
  <w:style w:type="paragraph" w:customStyle="1" w:styleId="xl68">
    <w:name w:val="xl68"/>
    <w:basedOn w:val="Normal"/>
    <w:rsid w:val="00C14241"/>
    <w:pPr>
      <w:spacing w:before="100" w:beforeAutospacing="1" w:after="100" w:afterAutospacing="1"/>
    </w:pPr>
    <w:rPr>
      <w:sz w:val="16"/>
      <w:szCs w:val="16"/>
    </w:rPr>
  </w:style>
  <w:style w:type="paragraph" w:customStyle="1" w:styleId="xl69">
    <w:name w:val="xl69"/>
    <w:basedOn w:val="Normal"/>
    <w:rsid w:val="00C14241"/>
    <w:pPr>
      <w:spacing w:before="100" w:beforeAutospacing="1" w:after="100" w:afterAutospacing="1"/>
    </w:pPr>
    <w:rPr>
      <w:sz w:val="16"/>
      <w:szCs w:val="16"/>
    </w:rPr>
  </w:style>
  <w:style w:type="paragraph" w:customStyle="1" w:styleId="xl70">
    <w:name w:val="xl70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16"/>
      <w:szCs w:val="16"/>
    </w:rPr>
  </w:style>
  <w:style w:type="paragraph" w:customStyle="1" w:styleId="xl71">
    <w:name w:val="xl71"/>
    <w:basedOn w:val="Normal"/>
    <w:rsid w:val="00C14241"/>
    <w:pPr>
      <w:spacing w:before="100" w:beforeAutospacing="1" w:after="100" w:afterAutospacing="1"/>
    </w:pPr>
    <w:rPr>
      <w:sz w:val="16"/>
      <w:szCs w:val="16"/>
    </w:rPr>
  </w:style>
  <w:style w:type="paragraph" w:customStyle="1" w:styleId="xl72">
    <w:name w:val="xl72"/>
    <w:basedOn w:val="Normal"/>
    <w:rsid w:val="00C14241"/>
    <w:pPr>
      <w:spacing w:before="100" w:beforeAutospacing="1" w:after="100" w:afterAutospacing="1"/>
    </w:pPr>
    <w:rPr>
      <w:color w:val="FF0000"/>
      <w:sz w:val="16"/>
      <w:szCs w:val="16"/>
    </w:rPr>
  </w:style>
  <w:style w:type="paragraph" w:customStyle="1" w:styleId="xl73">
    <w:name w:val="xl73"/>
    <w:basedOn w:val="Normal"/>
    <w:rsid w:val="00C14241"/>
    <w:pPr>
      <w:spacing w:before="100" w:beforeAutospacing="1" w:after="100" w:afterAutospacing="1"/>
    </w:pPr>
    <w:rPr>
      <w:color w:val="FF0000"/>
      <w:sz w:val="16"/>
      <w:szCs w:val="16"/>
    </w:rPr>
  </w:style>
  <w:style w:type="paragraph" w:customStyle="1" w:styleId="xl74">
    <w:name w:val="xl74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75">
    <w:name w:val="xl75"/>
    <w:basedOn w:val="Normal"/>
    <w:rsid w:val="00C14241"/>
    <w:pPr>
      <w:pBdr>
        <w:top w:val="single" w:sz="4" w:space="0" w:color="auto"/>
        <w:bottom w:val="single" w:sz="8" w:space="0" w:color="auto"/>
      </w:pBdr>
      <w:shd w:val="clear" w:color="000000" w:fill="FFFFFF"/>
      <w:spacing w:before="100" w:beforeAutospacing="1" w:after="100" w:afterAutospacing="1"/>
      <w:textAlignment w:val="center"/>
    </w:pPr>
    <w:rPr>
      <w:b/>
      <w:bCs/>
      <w:sz w:val="16"/>
      <w:szCs w:val="16"/>
    </w:rPr>
  </w:style>
  <w:style w:type="paragraph" w:customStyle="1" w:styleId="xl76">
    <w:name w:val="xl76"/>
    <w:basedOn w:val="Normal"/>
    <w:rsid w:val="00C14241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sz w:val="16"/>
      <w:szCs w:val="16"/>
    </w:rPr>
  </w:style>
  <w:style w:type="paragraph" w:customStyle="1" w:styleId="xl77">
    <w:name w:val="xl77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78">
    <w:name w:val="xl78"/>
    <w:basedOn w:val="Normal"/>
    <w:rsid w:val="00C14241"/>
    <w:pPr>
      <w:spacing w:before="100" w:beforeAutospacing="1" w:after="100" w:afterAutospacing="1"/>
    </w:pPr>
    <w:rPr>
      <w:b/>
      <w:bCs/>
      <w:sz w:val="16"/>
      <w:szCs w:val="16"/>
    </w:rPr>
  </w:style>
  <w:style w:type="paragraph" w:customStyle="1" w:styleId="xl79">
    <w:name w:val="xl79"/>
    <w:basedOn w:val="Normal"/>
    <w:rsid w:val="00C14241"/>
    <w:pPr>
      <w:spacing w:before="100" w:beforeAutospacing="1" w:after="100" w:afterAutospacing="1"/>
    </w:pPr>
    <w:rPr>
      <w:sz w:val="16"/>
      <w:szCs w:val="16"/>
    </w:rPr>
  </w:style>
  <w:style w:type="paragraph" w:customStyle="1" w:styleId="xl80">
    <w:name w:val="xl80"/>
    <w:basedOn w:val="Normal"/>
    <w:rsid w:val="00C14241"/>
    <w:pPr>
      <w:shd w:val="clear" w:color="000000" w:fill="FFFFFF"/>
      <w:spacing w:before="100" w:beforeAutospacing="1" w:after="100" w:afterAutospacing="1"/>
    </w:pPr>
    <w:rPr>
      <w:sz w:val="16"/>
      <w:szCs w:val="16"/>
    </w:rPr>
  </w:style>
  <w:style w:type="paragraph" w:customStyle="1" w:styleId="xl81">
    <w:name w:val="xl81"/>
    <w:basedOn w:val="Normal"/>
    <w:rsid w:val="00C14241"/>
    <w:pPr>
      <w:pBdr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sz w:val="16"/>
      <w:szCs w:val="16"/>
    </w:rPr>
  </w:style>
  <w:style w:type="paragraph" w:customStyle="1" w:styleId="xl82">
    <w:name w:val="xl82"/>
    <w:basedOn w:val="Normal"/>
    <w:rsid w:val="00C14241"/>
    <w:pP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3">
    <w:name w:val="xl83"/>
    <w:basedOn w:val="Normal"/>
    <w:rsid w:val="00C1424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4">
    <w:name w:val="xl84"/>
    <w:basedOn w:val="Normal"/>
    <w:rsid w:val="00C1424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5">
    <w:name w:val="xl85"/>
    <w:basedOn w:val="Normal"/>
    <w:rsid w:val="00C1424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6">
    <w:name w:val="xl86"/>
    <w:basedOn w:val="Normal"/>
    <w:rsid w:val="00C1424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7">
    <w:name w:val="xl87"/>
    <w:basedOn w:val="Normal"/>
    <w:rsid w:val="00C1424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8">
    <w:name w:val="xl88"/>
    <w:basedOn w:val="Normal"/>
    <w:rsid w:val="00C14241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89">
    <w:name w:val="xl89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0">
    <w:name w:val="xl90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1">
    <w:name w:val="xl91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2">
    <w:name w:val="xl92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3">
    <w:name w:val="xl93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4">
    <w:name w:val="xl94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5">
    <w:name w:val="xl95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6">
    <w:name w:val="xl96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7">
    <w:name w:val="xl97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8">
    <w:name w:val="xl98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99">
    <w:name w:val="xl99"/>
    <w:basedOn w:val="Normal"/>
    <w:rsid w:val="00C14241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0">
    <w:name w:val="xl100"/>
    <w:basedOn w:val="Normal"/>
    <w:rsid w:val="00C14241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1">
    <w:name w:val="xl101"/>
    <w:basedOn w:val="Normal"/>
    <w:rsid w:val="00C14241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2">
    <w:name w:val="xl102"/>
    <w:basedOn w:val="Normal"/>
    <w:rsid w:val="00C14241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3">
    <w:name w:val="xl103"/>
    <w:basedOn w:val="Normal"/>
    <w:rsid w:val="00C14241"/>
    <w:pPr>
      <w:pBdr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4">
    <w:name w:val="xl104"/>
    <w:basedOn w:val="Normal"/>
    <w:rsid w:val="00C14241"/>
    <w:pPr>
      <w:pBdr>
        <w:lef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5">
    <w:name w:val="xl105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b/>
      <w:bCs/>
      <w:color w:val="FF0000"/>
      <w:sz w:val="16"/>
      <w:szCs w:val="16"/>
    </w:rPr>
  </w:style>
  <w:style w:type="paragraph" w:customStyle="1" w:styleId="xl106">
    <w:name w:val="xl106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7">
    <w:name w:val="xl107"/>
    <w:basedOn w:val="Normal"/>
    <w:rsid w:val="00C14241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8">
    <w:name w:val="xl108"/>
    <w:basedOn w:val="Normal"/>
    <w:rsid w:val="00C1424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9">
    <w:name w:val="xl109"/>
    <w:basedOn w:val="Normal"/>
    <w:rsid w:val="00C14241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10">
    <w:name w:val="xl110"/>
    <w:basedOn w:val="Normal"/>
    <w:rsid w:val="00C1424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11">
    <w:name w:val="xl111"/>
    <w:basedOn w:val="Normal"/>
    <w:rsid w:val="00C1424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12">
    <w:name w:val="xl112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13">
    <w:name w:val="xl113"/>
    <w:basedOn w:val="Normal"/>
    <w:rsid w:val="00C1424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14">
    <w:name w:val="xl114"/>
    <w:basedOn w:val="Normal"/>
    <w:rsid w:val="00C1424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15">
    <w:name w:val="xl115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FF0000"/>
      <w:sz w:val="16"/>
      <w:szCs w:val="16"/>
    </w:rPr>
  </w:style>
  <w:style w:type="paragraph" w:customStyle="1" w:styleId="xl116">
    <w:name w:val="xl116"/>
    <w:basedOn w:val="Normal"/>
    <w:rsid w:val="00C14241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b/>
      <w:bCs/>
      <w:sz w:val="16"/>
      <w:szCs w:val="16"/>
    </w:rPr>
  </w:style>
  <w:style w:type="paragraph" w:customStyle="1" w:styleId="xl117">
    <w:name w:val="xl117"/>
    <w:basedOn w:val="Normal"/>
    <w:rsid w:val="00C14241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b/>
      <w:bCs/>
      <w:sz w:val="16"/>
      <w:szCs w:val="16"/>
    </w:rPr>
  </w:style>
  <w:style w:type="paragraph" w:customStyle="1" w:styleId="xl118">
    <w:name w:val="xl118"/>
    <w:basedOn w:val="Normal"/>
    <w:rsid w:val="00C14241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19">
    <w:name w:val="xl119"/>
    <w:basedOn w:val="Normal"/>
    <w:rsid w:val="00C14241"/>
    <w:pP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0">
    <w:name w:val="xl120"/>
    <w:basedOn w:val="Normal"/>
    <w:rsid w:val="00C14241"/>
    <w:pPr>
      <w:pBdr>
        <w:top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1">
    <w:name w:val="xl121"/>
    <w:basedOn w:val="Normal"/>
    <w:rsid w:val="00C14241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2">
    <w:name w:val="xl122"/>
    <w:basedOn w:val="Normal"/>
    <w:rsid w:val="00C14241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23">
    <w:name w:val="xl123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FF0000"/>
      <w:sz w:val="16"/>
      <w:szCs w:val="16"/>
    </w:rPr>
  </w:style>
  <w:style w:type="paragraph" w:customStyle="1" w:styleId="xl124">
    <w:name w:val="xl124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5">
    <w:name w:val="xl125"/>
    <w:basedOn w:val="Normal"/>
    <w:rsid w:val="00C14241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26">
    <w:name w:val="xl126"/>
    <w:basedOn w:val="Normal"/>
    <w:rsid w:val="00C1424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7">
    <w:name w:val="xl127"/>
    <w:basedOn w:val="Normal"/>
    <w:rsid w:val="00C14241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8">
    <w:name w:val="xl128"/>
    <w:basedOn w:val="Normal"/>
    <w:rsid w:val="00C14241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29">
    <w:name w:val="xl129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0">
    <w:name w:val="xl130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1">
    <w:name w:val="xl131"/>
    <w:basedOn w:val="Normal"/>
    <w:rsid w:val="00C1424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2">
    <w:name w:val="xl132"/>
    <w:basedOn w:val="Normal"/>
    <w:rsid w:val="00C1424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3">
    <w:name w:val="xl133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b/>
      <w:bCs/>
      <w:color w:val="FF0000"/>
      <w:sz w:val="16"/>
      <w:szCs w:val="16"/>
    </w:rPr>
  </w:style>
  <w:style w:type="paragraph" w:customStyle="1" w:styleId="xl134">
    <w:name w:val="xl134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5">
    <w:name w:val="xl135"/>
    <w:basedOn w:val="Normal"/>
    <w:rsid w:val="00C14241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36">
    <w:name w:val="xl136"/>
    <w:basedOn w:val="Normal"/>
    <w:rsid w:val="00C14241"/>
    <w:pP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7">
    <w:name w:val="xl137"/>
    <w:basedOn w:val="Normal"/>
    <w:rsid w:val="00C14241"/>
    <w:pPr>
      <w:spacing w:before="100" w:beforeAutospacing="1" w:after="100" w:afterAutospacing="1"/>
      <w:jc w:val="center"/>
    </w:pPr>
    <w:rPr>
      <w:b/>
      <w:bCs/>
      <w:sz w:val="16"/>
      <w:szCs w:val="16"/>
    </w:rPr>
  </w:style>
  <w:style w:type="paragraph" w:customStyle="1" w:styleId="xl138">
    <w:name w:val="xl138"/>
    <w:basedOn w:val="Normal"/>
    <w:rsid w:val="00C14241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39">
    <w:name w:val="xl139"/>
    <w:basedOn w:val="Normal"/>
    <w:rsid w:val="00C14241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40">
    <w:name w:val="xl140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3366"/>
      <w:sz w:val="16"/>
      <w:szCs w:val="16"/>
    </w:rPr>
  </w:style>
  <w:style w:type="paragraph" w:customStyle="1" w:styleId="xl141">
    <w:name w:val="xl141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3366"/>
      <w:sz w:val="16"/>
      <w:szCs w:val="16"/>
    </w:rPr>
  </w:style>
  <w:style w:type="paragraph" w:customStyle="1" w:styleId="xl142">
    <w:name w:val="xl142"/>
    <w:basedOn w:val="Normal"/>
    <w:rsid w:val="00C14241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43">
    <w:name w:val="xl143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44">
    <w:name w:val="xl144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45">
    <w:name w:val="xl145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46">
    <w:name w:val="xl146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47">
    <w:name w:val="xl147"/>
    <w:basedOn w:val="Normal"/>
    <w:rsid w:val="00C14241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48">
    <w:name w:val="xl148"/>
    <w:basedOn w:val="Normal"/>
    <w:rsid w:val="00C14241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49">
    <w:name w:val="xl149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0">
    <w:name w:val="xl150"/>
    <w:basedOn w:val="Normal"/>
    <w:rsid w:val="00C1424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1">
    <w:name w:val="xl151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2">
    <w:name w:val="xl152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3">
    <w:name w:val="xl153"/>
    <w:basedOn w:val="Normal"/>
    <w:rsid w:val="00C1424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4">
    <w:name w:val="xl154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5">
    <w:name w:val="xl155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6">
    <w:name w:val="xl156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color w:val="003366"/>
      <w:sz w:val="16"/>
      <w:szCs w:val="16"/>
    </w:rPr>
  </w:style>
  <w:style w:type="paragraph" w:customStyle="1" w:styleId="xl157">
    <w:name w:val="xl157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color w:val="003366"/>
      <w:sz w:val="16"/>
      <w:szCs w:val="16"/>
    </w:rPr>
  </w:style>
  <w:style w:type="paragraph" w:customStyle="1" w:styleId="xl158">
    <w:name w:val="xl158"/>
    <w:basedOn w:val="Normal"/>
    <w:rsid w:val="00C1424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59">
    <w:name w:val="xl159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0">
    <w:name w:val="xl160"/>
    <w:basedOn w:val="Normal"/>
    <w:rsid w:val="00C1424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1">
    <w:name w:val="xl161"/>
    <w:basedOn w:val="Normal"/>
    <w:rsid w:val="00C14241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2">
    <w:name w:val="xl162"/>
    <w:basedOn w:val="Normal"/>
    <w:rsid w:val="00C1424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3">
    <w:name w:val="xl163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4">
    <w:name w:val="xl164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5">
    <w:name w:val="xl165"/>
    <w:basedOn w:val="Normal"/>
    <w:rsid w:val="00C1424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6">
    <w:name w:val="xl166"/>
    <w:basedOn w:val="Normal"/>
    <w:rsid w:val="00C14241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67">
    <w:name w:val="xl167"/>
    <w:basedOn w:val="Normal"/>
    <w:rsid w:val="00C14241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68">
    <w:name w:val="xl168"/>
    <w:basedOn w:val="Normal"/>
    <w:rsid w:val="00C14241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69">
    <w:name w:val="xl169"/>
    <w:basedOn w:val="Normal"/>
    <w:rsid w:val="00C1424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0">
    <w:name w:val="xl170"/>
    <w:basedOn w:val="Normal"/>
    <w:rsid w:val="00C1424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FFFF"/>
      <w:sz w:val="16"/>
      <w:szCs w:val="16"/>
    </w:rPr>
  </w:style>
  <w:style w:type="paragraph" w:customStyle="1" w:styleId="xl171">
    <w:name w:val="xl171"/>
    <w:basedOn w:val="Normal"/>
    <w:rsid w:val="00C14241"/>
    <w:pPr>
      <w:pBdr>
        <w:top w:val="single" w:sz="4" w:space="0" w:color="auto"/>
        <w:left w:val="single" w:sz="4" w:space="0" w:color="auto"/>
        <w:bottom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2">
    <w:name w:val="xl172"/>
    <w:basedOn w:val="Normal"/>
    <w:rsid w:val="00C14241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3">
    <w:name w:val="xl173"/>
    <w:basedOn w:val="Normal"/>
    <w:rsid w:val="00C14241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74">
    <w:name w:val="xl174"/>
    <w:basedOn w:val="Normal"/>
    <w:rsid w:val="00C14241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75">
    <w:name w:val="xl175"/>
    <w:basedOn w:val="Normal"/>
    <w:rsid w:val="00C14241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6">
    <w:name w:val="xl176"/>
    <w:basedOn w:val="Normal"/>
    <w:rsid w:val="00C14241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7">
    <w:name w:val="xl177"/>
    <w:basedOn w:val="Normal"/>
    <w:rsid w:val="00C14241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8">
    <w:name w:val="xl178"/>
    <w:basedOn w:val="Normal"/>
    <w:rsid w:val="00C14241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79">
    <w:name w:val="xl179"/>
    <w:basedOn w:val="Normal"/>
    <w:rsid w:val="00C14241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80">
    <w:name w:val="xl180"/>
    <w:basedOn w:val="Normal"/>
    <w:rsid w:val="00C14241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81">
    <w:name w:val="xl181"/>
    <w:basedOn w:val="Normal"/>
    <w:rsid w:val="00C14241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82">
    <w:name w:val="xl182"/>
    <w:basedOn w:val="Normal"/>
    <w:rsid w:val="00C14241"/>
    <w:pPr>
      <w:spacing w:before="100" w:beforeAutospacing="1" w:after="100" w:afterAutospacing="1"/>
      <w:jc w:val="center"/>
    </w:pPr>
    <w:rPr>
      <w:i/>
      <w:iCs/>
      <w:sz w:val="16"/>
      <w:szCs w:val="16"/>
    </w:rPr>
  </w:style>
  <w:style w:type="paragraph" w:customStyle="1" w:styleId="xl183">
    <w:name w:val="xl183"/>
    <w:basedOn w:val="Normal"/>
    <w:rsid w:val="00C14241"/>
    <w:pPr>
      <w:spacing w:before="100" w:beforeAutospacing="1" w:after="100" w:afterAutospacing="1"/>
      <w:jc w:val="center"/>
    </w:pPr>
    <w:rPr>
      <w:sz w:val="16"/>
      <w:szCs w:val="16"/>
    </w:rPr>
  </w:style>
  <w:style w:type="paragraph" w:customStyle="1" w:styleId="xl184">
    <w:name w:val="xl184"/>
    <w:basedOn w:val="Normal"/>
    <w:rsid w:val="00C14241"/>
    <w:pPr>
      <w:shd w:val="clear" w:color="000000" w:fill="FFFFFF"/>
      <w:spacing w:before="100" w:beforeAutospacing="1" w:after="100" w:afterAutospacing="1"/>
      <w:jc w:val="center"/>
    </w:pPr>
    <w:rPr>
      <w:b/>
      <w:bCs/>
      <w:sz w:val="16"/>
      <w:szCs w:val="16"/>
    </w:rPr>
  </w:style>
  <w:style w:type="paragraph" w:customStyle="1" w:styleId="xl185">
    <w:name w:val="xl185"/>
    <w:basedOn w:val="Normal"/>
    <w:rsid w:val="00C14241"/>
    <w:pPr>
      <w:spacing w:before="100" w:beforeAutospacing="1" w:after="100" w:afterAutospacing="1"/>
      <w:jc w:val="center"/>
    </w:pPr>
    <w:rPr>
      <w:b/>
      <w:bCs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854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6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2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9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8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7880F6-9035-4965-B316-68662D5AD1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7</Pages>
  <Words>634</Words>
  <Characters>361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dcd</Company>
  <LinksUpToDate>false</LinksUpToDate>
  <CharactersWithSpaces>4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otao-khiet</dc:creator>
  <cp:lastModifiedBy>Admin</cp:lastModifiedBy>
  <cp:revision>25</cp:revision>
  <cp:lastPrinted>2020-05-06T06:53:00Z</cp:lastPrinted>
  <dcterms:created xsi:type="dcterms:W3CDTF">2018-04-24T02:58:00Z</dcterms:created>
  <dcterms:modified xsi:type="dcterms:W3CDTF">2023-05-29T03:28:00Z</dcterms:modified>
</cp:coreProperties>
</file>